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CD0F74" w:rsidRPr="006B7A51" w:rsidRDefault="00CD0F74"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CD0F74" w:rsidRPr="006B7A51" w:rsidRDefault="00CD0F74"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rFonts w:asciiTheme="minorHAnsi" w:eastAsiaTheme="minorEastAsia" w:hAnsiTheme="minorHAnsi" w:cstheme="minorBidi"/>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rsidP="00543537">
          <w:pPr>
            <w:pStyle w:val="Titre"/>
          </w:pPr>
          <w:r>
            <w:rPr>
              <w:lang w:val="fr-FR"/>
            </w:rPr>
            <w:t>Table des matières</w:t>
          </w:r>
        </w:p>
        <w:p w:rsidR="00125713" w:rsidRDefault="002861B6">
          <w:pPr>
            <w:pStyle w:val="TM1"/>
            <w:tabs>
              <w:tab w:val="right" w:pos="9062"/>
            </w:tabs>
            <w:rPr>
              <w:rFonts w:cstheme="minorBidi"/>
              <w:b w:val="0"/>
              <w:bCs w:val="0"/>
              <w:caps w:val="0"/>
              <w:noProof/>
              <w:sz w:val="22"/>
              <w:szCs w:val="22"/>
              <w:lang w:eastAsia="fr-CH"/>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6363471" w:history="1">
            <w:r w:rsidR="00125713" w:rsidRPr="00C8152F">
              <w:rPr>
                <w:rStyle w:val="Lienhypertexte"/>
                <w:noProof/>
              </w:rPr>
              <w:t>Contexte</w:t>
            </w:r>
            <w:r w:rsidR="00125713">
              <w:rPr>
                <w:noProof/>
                <w:webHidden/>
              </w:rPr>
              <w:tab/>
            </w:r>
            <w:r w:rsidR="00125713">
              <w:rPr>
                <w:noProof/>
                <w:webHidden/>
              </w:rPr>
              <w:fldChar w:fldCharType="begin"/>
            </w:r>
            <w:r w:rsidR="00125713">
              <w:rPr>
                <w:noProof/>
                <w:webHidden/>
              </w:rPr>
              <w:instrText xml:space="preserve"> PAGEREF _Toc526363471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2" w:history="1">
            <w:r w:rsidR="00125713" w:rsidRPr="00C8152F">
              <w:rPr>
                <w:rStyle w:val="Lienhypertexte"/>
                <w:noProof/>
              </w:rPr>
              <w:t>Société cliente</w:t>
            </w:r>
            <w:r w:rsidR="00125713">
              <w:rPr>
                <w:noProof/>
                <w:webHidden/>
              </w:rPr>
              <w:tab/>
            </w:r>
            <w:r w:rsidR="00125713">
              <w:rPr>
                <w:noProof/>
                <w:webHidden/>
              </w:rPr>
              <w:fldChar w:fldCharType="begin"/>
            </w:r>
            <w:r w:rsidR="00125713">
              <w:rPr>
                <w:noProof/>
                <w:webHidden/>
              </w:rPr>
              <w:instrText xml:space="preserve"> PAGEREF _Toc526363472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3" w:history="1">
            <w:r w:rsidR="00125713" w:rsidRPr="00C8152F">
              <w:rPr>
                <w:rStyle w:val="Lienhypertexte"/>
                <w:noProof/>
              </w:rPr>
              <w:t>Objectifs du site</w:t>
            </w:r>
            <w:r w:rsidR="00125713">
              <w:rPr>
                <w:noProof/>
                <w:webHidden/>
              </w:rPr>
              <w:tab/>
            </w:r>
            <w:r w:rsidR="00125713">
              <w:rPr>
                <w:noProof/>
                <w:webHidden/>
              </w:rPr>
              <w:fldChar w:fldCharType="begin"/>
            </w:r>
            <w:r w:rsidR="00125713">
              <w:rPr>
                <w:noProof/>
                <w:webHidden/>
              </w:rPr>
              <w:instrText xml:space="preserve"> PAGEREF _Toc526363473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4" w:history="1">
            <w:r w:rsidR="00125713" w:rsidRPr="00C8152F">
              <w:rPr>
                <w:rStyle w:val="Lienhypertexte"/>
                <w:noProof/>
              </w:rPr>
              <w:t>Le public cible</w:t>
            </w:r>
            <w:r w:rsidR="00125713">
              <w:rPr>
                <w:noProof/>
                <w:webHidden/>
              </w:rPr>
              <w:tab/>
            </w:r>
            <w:r w:rsidR="00125713">
              <w:rPr>
                <w:noProof/>
                <w:webHidden/>
              </w:rPr>
              <w:fldChar w:fldCharType="begin"/>
            </w:r>
            <w:r w:rsidR="00125713">
              <w:rPr>
                <w:noProof/>
                <w:webHidden/>
              </w:rPr>
              <w:instrText xml:space="preserve"> PAGEREF _Toc526363474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5" w:history="1">
            <w:r w:rsidR="00125713" w:rsidRPr="00C8152F">
              <w:rPr>
                <w:rStyle w:val="Lienhypertexte"/>
                <w:noProof/>
              </w:rPr>
              <w:t>Périmètre</w:t>
            </w:r>
            <w:r w:rsidR="00125713">
              <w:rPr>
                <w:noProof/>
                <w:webHidden/>
              </w:rPr>
              <w:tab/>
            </w:r>
            <w:r w:rsidR="00125713">
              <w:rPr>
                <w:noProof/>
                <w:webHidden/>
              </w:rPr>
              <w:fldChar w:fldCharType="begin"/>
            </w:r>
            <w:r w:rsidR="00125713">
              <w:rPr>
                <w:noProof/>
                <w:webHidden/>
              </w:rPr>
              <w:instrText xml:space="preserve"> PAGEREF _Toc526363475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6" w:history="1">
            <w:r w:rsidR="00125713" w:rsidRPr="00C8152F">
              <w:rPr>
                <w:rStyle w:val="Lienhypertexte"/>
                <w:noProof/>
              </w:rPr>
              <w:t>Organigramme de AMY</w:t>
            </w:r>
            <w:r w:rsidR="00125713">
              <w:rPr>
                <w:noProof/>
                <w:webHidden/>
              </w:rPr>
              <w:tab/>
            </w:r>
            <w:r w:rsidR="00125713">
              <w:rPr>
                <w:noProof/>
                <w:webHidden/>
              </w:rPr>
              <w:fldChar w:fldCharType="begin"/>
            </w:r>
            <w:r w:rsidR="00125713">
              <w:rPr>
                <w:noProof/>
                <w:webHidden/>
              </w:rPr>
              <w:instrText xml:space="preserve"> PAGEREF _Toc526363476 \h </w:instrText>
            </w:r>
            <w:r w:rsidR="00125713">
              <w:rPr>
                <w:noProof/>
                <w:webHidden/>
              </w:rPr>
            </w:r>
            <w:r w:rsidR="00125713">
              <w:rPr>
                <w:noProof/>
                <w:webHidden/>
              </w:rPr>
              <w:fldChar w:fldCharType="separate"/>
            </w:r>
            <w:r w:rsidR="00E95BFC">
              <w:rPr>
                <w:noProof/>
                <w:webHidden/>
              </w:rPr>
              <w:t>3</w:t>
            </w:r>
            <w:r w:rsidR="00125713">
              <w:rPr>
                <w:noProof/>
                <w:webHidden/>
              </w:rPr>
              <w:fldChar w:fldCharType="end"/>
            </w:r>
          </w:hyperlink>
        </w:p>
        <w:p w:rsidR="00125713" w:rsidRDefault="00C04356">
          <w:pPr>
            <w:pStyle w:val="TM1"/>
            <w:tabs>
              <w:tab w:val="right" w:pos="9062"/>
            </w:tabs>
            <w:rPr>
              <w:rFonts w:cstheme="minorBidi"/>
              <w:b w:val="0"/>
              <w:bCs w:val="0"/>
              <w:caps w:val="0"/>
              <w:noProof/>
              <w:sz w:val="22"/>
              <w:szCs w:val="22"/>
              <w:lang w:eastAsia="fr-CH"/>
            </w:rPr>
          </w:pPr>
          <w:hyperlink w:anchor="_Toc526363477" w:history="1">
            <w:r w:rsidR="00125713" w:rsidRPr="00C8152F">
              <w:rPr>
                <w:rStyle w:val="Lienhypertexte"/>
                <w:noProof/>
              </w:rPr>
              <w:t>Description fonctionnelle et techniques</w:t>
            </w:r>
            <w:r w:rsidR="00125713">
              <w:rPr>
                <w:noProof/>
                <w:webHidden/>
              </w:rPr>
              <w:tab/>
            </w:r>
            <w:r w:rsidR="00125713">
              <w:rPr>
                <w:noProof/>
                <w:webHidden/>
              </w:rPr>
              <w:fldChar w:fldCharType="begin"/>
            </w:r>
            <w:r w:rsidR="00125713">
              <w:rPr>
                <w:noProof/>
                <w:webHidden/>
              </w:rPr>
              <w:instrText xml:space="preserve"> PAGEREF _Toc526363477 \h </w:instrText>
            </w:r>
            <w:r w:rsidR="00125713">
              <w:rPr>
                <w:noProof/>
                <w:webHidden/>
              </w:rPr>
            </w:r>
            <w:r w:rsidR="00125713">
              <w:rPr>
                <w:noProof/>
                <w:webHidden/>
              </w:rPr>
              <w:fldChar w:fldCharType="separate"/>
            </w:r>
            <w:r w:rsidR="00E95BFC">
              <w:rPr>
                <w:noProof/>
                <w:webHidden/>
              </w:rPr>
              <w:t>4</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8" w:history="1">
            <w:r w:rsidR="00125713" w:rsidRPr="00C8152F">
              <w:rPr>
                <w:rStyle w:val="Lienhypertexte"/>
                <w:noProof/>
              </w:rPr>
              <w:t>Arborescence du site</w:t>
            </w:r>
            <w:r w:rsidR="00125713">
              <w:rPr>
                <w:noProof/>
                <w:webHidden/>
              </w:rPr>
              <w:tab/>
            </w:r>
            <w:r w:rsidR="00125713">
              <w:rPr>
                <w:noProof/>
                <w:webHidden/>
              </w:rPr>
              <w:fldChar w:fldCharType="begin"/>
            </w:r>
            <w:r w:rsidR="00125713">
              <w:rPr>
                <w:noProof/>
                <w:webHidden/>
              </w:rPr>
              <w:instrText xml:space="preserve"> PAGEREF _Toc526363478 \h </w:instrText>
            </w:r>
            <w:r w:rsidR="00125713">
              <w:rPr>
                <w:noProof/>
                <w:webHidden/>
              </w:rPr>
            </w:r>
            <w:r w:rsidR="00125713">
              <w:rPr>
                <w:noProof/>
                <w:webHidden/>
              </w:rPr>
              <w:fldChar w:fldCharType="separate"/>
            </w:r>
            <w:r w:rsidR="00E95BFC">
              <w:rPr>
                <w:noProof/>
                <w:webHidden/>
              </w:rPr>
              <w:t>4</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79" w:history="1">
            <w:r w:rsidR="00125713" w:rsidRPr="00C8152F">
              <w:rPr>
                <w:rStyle w:val="Lienhypertexte"/>
                <w:noProof/>
              </w:rPr>
              <w:t>Cas d’utilisations</w:t>
            </w:r>
            <w:r w:rsidR="00125713">
              <w:rPr>
                <w:noProof/>
                <w:webHidden/>
              </w:rPr>
              <w:tab/>
            </w:r>
            <w:r w:rsidR="00125713">
              <w:rPr>
                <w:noProof/>
                <w:webHidden/>
              </w:rPr>
              <w:fldChar w:fldCharType="begin"/>
            </w:r>
            <w:r w:rsidR="00125713">
              <w:rPr>
                <w:noProof/>
                <w:webHidden/>
              </w:rPr>
              <w:instrText xml:space="preserve"> PAGEREF _Toc526363479 \h </w:instrText>
            </w:r>
            <w:r w:rsidR="00125713">
              <w:rPr>
                <w:noProof/>
                <w:webHidden/>
              </w:rPr>
            </w:r>
            <w:r w:rsidR="00125713">
              <w:rPr>
                <w:noProof/>
                <w:webHidden/>
              </w:rPr>
              <w:fldChar w:fldCharType="separate"/>
            </w:r>
            <w:r w:rsidR="00E95BFC">
              <w:rPr>
                <w:noProof/>
                <w:webHidden/>
              </w:rPr>
              <w:t>5</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0" w:history="1">
            <w:r w:rsidR="00125713" w:rsidRPr="00C8152F">
              <w:rPr>
                <w:rStyle w:val="Lienhypertexte"/>
                <w:noProof/>
              </w:rPr>
              <w:t>Diagramme Use Cases</w:t>
            </w:r>
            <w:r w:rsidR="00125713">
              <w:rPr>
                <w:noProof/>
                <w:webHidden/>
              </w:rPr>
              <w:tab/>
            </w:r>
            <w:r w:rsidR="00125713">
              <w:rPr>
                <w:noProof/>
                <w:webHidden/>
              </w:rPr>
              <w:fldChar w:fldCharType="begin"/>
            </w:r>
            <w:r w:rsidR="00125713">
              <w:rPr>
                <w:noProof/>
                <w:webHidden/>
              </w:rPr>
              <w:instrText xml:space="preserve"> PAGEREF _Toc526363480 \h </w:instrText>
            </w:r>
            <w:r w:rsidR="00125713">
              <w:rPr>
                <w:noProof/>
                <w:webHidden/>
              </w:rPr>
            </w:r>
            <w:r w:rsidR="00125713">
              <w:rPr>
                <w:noProof/>
                <w:webHidden/>
              </w:rPr>
              <w:fldChar w:fldCharType="separate"/>
            </w:r>
            <w:r w:rsidR="00E95BFC">
              <w:rPr>
                <w:noProof/>
                <w:webHidden/>
              </w:rPr>
              <w:t>5</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1" w:history="1">
            <w:r w:rsidR="00125713" w:rsidRPr="00C8152F">
              <w:rPr>
                <w:rStyle w:val="Lienhypertexte"/>
                <w:noProof/>
              </w:rPr>
              <w:t>Description du diagramme</w:t>
            </w:r>
            <w:r w:rsidR="00125713">
              <w:rPr>
                <w:noProof/>
                <w:webHidden/>
              </w:rPr>
              <w:tab/>
            </w:r>
            <w:r w:rsidR="00125713">
              <w:rPr>
                <w:noProof/>
                <w:webHidden/>
              </w:rPr>
              <w:fldChar w:fldCharType="begin"/>
            </w:r>
            <w:r w:rsidR="00125713">
              <w:rPr>
                <w:noProof/>
                <w:webHidden/>
              </w:rPr>
              <w:instrText xml:space="preserve"> PAGEREF _Toc526363481 \h </w:instrText>
            </w:r>
            <w:r w:rsidR="00125713">
              <w:rPr>
                <w:noProof/>
                <w:webHidden/>
              </w:rPr>
            </w:r>
            <w:r w:rsidR="00125713">
              <w:rPr>
                <w:noProof/>
                <w:webHidden/>
              </w:rPr>
              <w:fldChar w:fldCharType="separate"/>
            </w:r>
            <w:r w:rsidR="00E95BFC">
              <w:rPr>
                <w:noProof/>
                <w:webHidden/>
              </w:rPr>
              <w:t>5</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2" w:history="1">
            <w:r w:rsidR="00125713" w:rsidRPr="00C8152F">
              <w:rPr>
                <w:rStyle w:val="Lienhypertexte"/>
                <w:noProof/>
              </w:rPr>
              <w:t>Tests d’acceptations</w:t>
            </w:r>
            <w:r w:rsidR="00125713">
              <w:rPr>
                <w:noProof/>
                <w:webHidden/>
              </w:rPr>
              <w:tab/>
            </w:r>
            <w:r w:rsidR="00125713">
              <w:rPr>
                <w:noProof/>
                <w:webHidden/>
              </w:rPr>
              <w:fldChar w:fldCharType="begin"/>
            </w:r>
            <w:r w:rsidR="00125713">
              <w:rPr>
                <w:noProof/>
                <w:webHidden/>
              </w:rPr>
              <w:instrText xml:space="preserve"> PAGEREF _Toc526363482 \h </w:instrText>
            </w:r>
            <w:r w:rsidR="00125713">
              <w:rPr>
                <w:noProof/>
                <w:webHidden/>
              </w:rPr>
            </w:r>
            <w:r w:rsidR="00125713">
              <w:rPr>
                <w:noProof/>
                <w:webHidden/>
              </w:rPr>
              <w:fldChar w:fldCharType="separate"/>
            </w:r>
            <w:r w:rsidR="00E95BFC">
              <w:rPr>
                <w:noProof/>
                <w:webHidden/>
              </w:rPr>
              <w:t>6</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83" w:history="1">
            <w:r w:rsidR="00125713" w:rsidRPr="00C8152F">
              <w:rPr>
                <w:rStyle w:val="Lienhypertexte"/>
                <w:noProof/>
              </w:rPr>
              <w:t>Fonctionnalités principales du produit</w:t>
            </w:r>
            <w:r w:rsidR="00125713">
              <w:rPr>
                <w:noProof/>
                <w:webHidden/>
              </w:rPr>
              <w:tab/>
            </w:r>
            <w:r w:rsidR="00125713">
              <w:rPr>
                <w:noProof/>
                <w:webHidden/>
              </w:rPr>
              <w:fldChar w:fldCharType="begin"/>
            </w:r>
            <w:r w:rsidR="00125713">
              <w:rPr>
                <w:noProof/>
                <w:webHidden/>
              </w:rPr>
              <w:instrText xml:space="preserve"> PAGEREF _Toc526363483 \h </w:instrText>
            </w:r>
            <w:r w:rsidR="00125713">
              <w:rPr>
                <w:noProof/>
                <w:webHidden/>
              </w:rPr>
            </w:r>
            <w:r w:rsidR="00125713">
              <w:rPr>
                <w:noProof/>
                <w:webHidden/>
              </w:rPr>
              <w:fldChar w:fldCharType="separate"/>
            </w:r>
            <w:r w:rsidR="00E95BFC">
              <w:rPr>
                <w:noProof/>
                <w:webHidden/>
              </w:rPr>
              <w:t>8</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4" w:history="1">
            <w:r w:rsidR="00125713" w:rsidRPr="00C8152F">
              <w:rPr>
                <w:rStyle w:val="Lienhypertexte"/>
                <w:noProof/>
              </w:rPr>
              <w:t>Front-office &amp; Back-office</w:t>
            </w:r>
            <w:r w:rsidR="00125713">
              <w:rPr>
                <w:noProof/>
                <w:webHidden/>
              </w:rPr>
              <w:tab/>
            </w:r>
            <w:r w:rsidR="00125713">
              <w:rPr>
                <w:noProof/>
                <w:webHidden/>
              </w:rPr>
              <w:fldChar w:fldCharType="begin"/>
            </w:r>
            <w:r w:rsidR="00125713">
              <w:rPr>
                <w:noProof/>
                <w:webHidden/>
              </w:rPr>
              <w:instrText xml:space="preserve"> PAGEREF _Toc526363484 \h </w:instrText>
            </w:r>
            <w:r w:rsidR="00125713">
              <w:rPr>
                <w:noProof/>
                <w:webHidden/>
              </w:rPr>
            </w:r>
            <w:r w:rsidR="00125713">
              <w:rPr>
                <w:noProof/>
                <w:webHidden/>
              </w:rPr>
              <w:fldChar w:fldCharType="separate"/>
            </w:r>
            <w:r w:rsidR="00E95BFC">
              <w:rPr>
                <w:noProof/>
                <w:webHidden/>
              </w:rPr>
              <w:t>8</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85" w:history="1">
            <w:r w:rsidR="00125713" w:rsidRPr="00C8152F">
              <w:rPr>
                <w:rStyle w:val="Lienhypertexte"/>
                <w:noProof/>
              </w:rPr>
              <w:t>Fiches produits</w:t>
            </w:r>
            <w:r w:rsidR="00125713">
              <w:rPr>
                <w:noProof/>
                <w:webHidden/>
              </w:rPr>
              <w:tab/>
            </w:r>
            <w:r w:rsidR="00125713">
              <w:rPr>
                <w:noProof/>
                <w:webHidden/>
              </w:rPr>
              <w:fldChar w:fldCharType="begin"/>
            </w:r>
            <w:r w:rsidR="00125713">
              <w:rPr>
                <w:noProof/>
                <w:webHidden/>
              </w:rPr>
              <w:instrText xml:space="preserve"> PAGEREF _Toc526363485 \h </w:instrText>
            </w:r>
            <w:r w:rsidR="00125713">
              <w:rPr>
                <w:noProof/>
                <w:webHidden/>
              </w:rPr>
            </w:r>
            <w:r w:rsidR="00125713">
              <w:rPr>
                <w:noProof/>
                <w:webHidden/>
              </w:rPr>
              <w:fldChar w:fldCharType="separate"/>
            </w:r>
            <w:r w:rsidR="00E95BFC">
              <w:rPr>
                <w:noProof/>
                <w:webHidden/>
              </w:rPr>
              <w:t>9</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86" w:history="1">
            <w:r w:rsidR="00125713" w:rsidRPr="00C8152F">
              <w:rPr>
                <w:rStyle w:val="Lienhypertexte"/>
                <w:noProof/>
              </w:rPr>
              <w:t>Contraintes techniques</w:t>
            </w:r>
            <w:r w:rsidR="00125713">
              <w:rPr>
                <w:noProof/>
                <w:webHidden/>
              </w:rPr>
              <w:tab/>
            </w:r>
            <w:r w:rsidR="00125713">
              <w:rPr>
                <w:noProof/>
                <w:webHidden/>
              </w:rPr>
              <w:fldChar w:fldCharType="begin"/>
            </w:r>
            <w:r w:rsidR="00125713">
              <w:rPr>
                <w:noProof/>
                <w:webHidden/>
              </w:rPr>
              <w:instrText xml:space="preserve"> PAGEREF _Toc526363486 \h </w:instrText>
            </w:r>
            <w:r w:rsidR="00125713">
              <w:rPr>
                <w:noProof/>
                <w:webHidden/>
              </w:rPr>
            </w:r>
            <w:r w:rsidR="00125713">
              <w:rPr>
                <w:noProof/>
                <w:webHidden/>
              </w:rPr>
              <w:fldChar w:fldCharType="separate"/>
            </w:r>
            <w:r w:rsidR="00E95BFC">
              <w:rPr>
                <w:noProof/>
                <w:webHidden/>
              </w:rPr>
              <w:t>9</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7" w:history="1">
            <w:r w:rsidR="00125713" w:rsidRPr="00C8152F">
              <w:rPr>
                <w:rStyle w:val="Lienhypertexte"/>
                <w:noProof/>
              </w:rPr>
              <w:t>Technologies et logiciels</w:t>
            </w:r>
            <w:r w:rsidR="00125713">
              <w:rPr>
                <w:noProof/>
                <w:webHidden/>
              </w:rPr>
              <w:tab/>
            </w:r>
            <w:r w:rsidR="00125713">
              <w:rPr>
                <w:noProof/>
                <w:webHidden/>
              </w:rPr>
              <w:fldChar w:fldCharType="begin"/>
            </w:r>
            <w:r w:rsidR="00125713">
              <w:rPr>
                <w:noProof/>
                <w:webHidden/>
              </w:rPr>
              <w:instrText xml:space="preserve"> PAGEREF _Toc526363487 \h </w:instrText>
            </w:r>
            <w:r w:rsidR="00125713">
              <w:rPr>
                <w:noProof/>
                <w:webHidden/>
              </w:rPr>
            </w:r>
            <w:r w:rsidR="00125713">
              <w:rPr>
                <w:noProof/>
                <w:webHidden/>
              </w:rPr>
              <w:fldChar w:fldCharType="separate"/>
            </w:r>
            <w:r w:rsidR="00E95BFC">
              <w:rPr>
                <w:noProof/>
                <w:webHidden/>
              </w:rPr>
              <w:t>9</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8" w:history="1">
            <w:r w:rsidR="00125713" w:rsidRPr="00C8152F">
              <w:rPr>
                <w:rStyle w:val="Lienhypertexte"/>
                <w:noProof/>
              </w:rPr>
              <w:t>Navigateurs</w:t>
            </w:r>
            <w:r w:rsidR="00125713">
              <w:rPr>
                <w:noProof/>
                <w:webHidden/>
              </w:rPr>
              <w:tab/>
            </w:r>
            <w:r w:rsidR="00125713">
              <w:rPr>
                <w:noProof/>
                <w:webHidden/>
              </w:rPr>
              <w:fldChar w:fldCharType="begin"/>
            </w:r>
            <w:r w:rsidR="00125713">
              <w:rPr>
                <w:noProof/>
                <w:webHidden/>
              </w:rPr>
              <w:instrText xml:space="preserve"> PAGEREF _Toc526363488 \h </w:instrText>
            </w:r>
            <w:r w:rsidR="00125713">
              <w:rPr>
                <w:noProof/>
                <w:webHidden/>
              </w:rPr>
            </w:r>
            <w:r w:rsidR="00125713">
              <w:rPr>
                <w:noProof/>
                <w:webHidden/>
              </w:rPr>
              <w:fldChar w:fldCharType="separate"/>
            </w:r>
            <w:r w:rsidR="00E95BFC">
              <w:rPr>
                <w:noProof/>
                <w:webHidden/>
              </w:rPr>
              <w:t>9</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489" w:history="1">
            <w:r w:rsidR="00125713" w:rsidRPr="00C8152F">
              <w:rPr>
                <w:rStyle w:val="Lienhypertexte"/>
                <w:noProof/>
              </w:rPr>
              <w:t>Hébergeur</w:t>
            </w:r>
            <w:r w:rsidR="00125713">
              <w:rPr>
                <w:noProof/>
                <w:webHidden/>
              </w:rPr>
              <w:tab/>
            </w:r>
            <w:r w:rsidR="00125713">
              <w:rPr>
                <w:noProof/>
                <w:webHidden/>
              </w:rPr>
              <w:fldChar w:fldCharType="begin"/>
            </w:r>
            <w:r w:rsidR="00125713">
              <w:rPr>
                <w:noProof/>
                <w:webHidden/>
              </w:rPr>
              <w:instrText xml:space="preserve"> PAGEREF _Toc526363489 \h </w:instrText>
            </w:r>
            <w:r w:rsidR="00125713">
              <w:rPr>
                <w:noProof/>
                <w:webHidden/>
              </w:rPr>
            </w:r>
            <w:r w:rsidR="00125713">
              <w:rPr>
                <w:noProof/>
                <w:webHidden/>
              </w:rPr>
              <w:fldChar w:fldCharType="separate"/>
            </w:r>
            <w:r w:rsidR="00E95BFC">
              <w:rPr>
                <w:noProof/>
                <w:webHidden/>
              </w:rPr>
              <w:t>9</w:t>
            </w:r>
            <w:r w:rsidR="00125713">
              <w:rPr>
                <w:noProof/>
                <w:webHidden/>
              </w:rPr>
              <w:fldChar w:fldCharType="end"/>
            </w:r>
          </w:hyperlink>
        </w:p>
        <w:p w:rsidR="00125713" w:rsidRDefault="00C04356">
          <w:pPr>
            <w:pStyle w:val="TM1"/>
            <w:tabs>
              <w:tab w:val="right" w:pos="9062"/>
            </w:tabs>
            <w:rPr>
              <w:rFonts w:cstheme="minorBidi"/>
              <w:b w:val="0"/>
              <w:bCs w:val="0"/>
              <w:caps w:val="0"/>
              <w:noProof/>
              <w:sz w:val="22"/>
              <w:szCs w:val="22"/>
              <w:lang w:eastAsia="fr-CH"/>
            </w:rPr>
          </w:pPr>
          <w:hyperlink w:anchor="_Toc526363490" w:history="1">
            <w:r w:rsidR="00125713" w:rsidRPr="00C8152F">
              <w:rPr>
                <w:rStyle w:val="Lienhypertexte"/>
                <w:noProof/>
              </w:rPr>
              <w:t>Maquettes graphiques</w:t>
            </w:r>
            <w:r w:rsidR="00125713">
              <w:rPr>
                <w:noProof/>
                <w:webHidden/>
              </w:rPr>
              <w:tab/>
            </w:r>
            <w:r w:rsidR="00125713">
              <w:rPr>
                <w:noProof/>
                <w:webHidden/>
              </w:rPr>
              <w:fldChar w:fldCharType="begin"/>
            </w:r>
            <w:r w:rsidR="00125713">
              <w:rPr>
                <w:noProof/>
                <w:webHidden/>
              </w:rPr>
              <w:instrText xml:space="preserve"> PAGEREF _Toc526363490 \h </w:instrText>
            </w:r>
            <w:r w:rsidR="00125713">
              <w:rPr>
                <w:noProof/>
                <w:webHidden/>
              </w:rPr>
            </w:r>
            <w:r w:rsidR="00125713">
              <w:rPr>
                <w:noProof/>
                <w:webHidden/>
              </w:rPr>
              <w:fldChar w:fldCharType="separate"/>
            </w:r>
            <w:r w:rsidR="00E95BFC">
              <w:rPr>
                <w:noProof/>
                <w:webHidden/>
              </w:rPr>
              <w:t>10</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1" w:history="1">
            <w:r w:rsidR="00125713" w:rsidRPr="00C8152F">
              <w:rPr>
                <w:rStyle w:val="Lienhypertexte"/>
                <w:noProof/>
              </w:rPr>
              <w:t>connexion</w:t>
            </w:r>
            <w:r w:rsidR="00125713">
              <w:rPr>
                <w:noProof/>
                <w:webHidden/>
              </w:rPr>
              <w:tab/>
            </w:r>
            <w:r w:rsidR="00125713">
              <w:rPr>
                <w:noProof/>
                <w:webHidden/>
              </w:rPr>
              <w:fldChar w:fldCharType="begin"/>
            </w:r>
            <w:r w:rsidR="00125713">
              <w:rPr>
                <w:noProof/>
                <w:webHidden/>
              </w:rPr>
              <w:instrText xml:space="preserve"> PAGEREF _Toc526363491 \h </w:instrText>
            </w:r>
            <w:r w:rsidR="00125713">
              <w:rPr>
                <w:noProof/>
                <w:webHidden/>
              </w:rPr>
            </w:r>
            <w:r w:rsidR="00125713">
              <w:rPr>
                <w:noProof/>
                <w:webHidden/>
              </w:rPr>
              <w:fldChar w:fldCharType="separate"/>
            </w:r>
            <w:r w:rsidR="00E95BFC">
              <w:rPr>
                <w:noProof/>
                <w:webHidden/>
              </w:rPr>
              <w:t>10</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2" w:history="1">
            <w:r w:rsidR="00125713" w:rsidRPr="00C8152F">
              <w:rPr>
                <w:rStyle w:val="Lienhypertexte"/>
                <w:noProof/>
              </w:rPr>
              <w:t>Demande du code reçu par sms</w:t>
            </w:r>
            <w:r w:rsidR="00125713">
              <w:rPr>
                <w:noProof/>
                <w:webHidden/>
              </w:rPr>
              <w:tab/>
            </w:r>
            <w:r w:rsidR="00125713">
              <w:rPr>
                <w:noProof/>
                <w:webHidden/>
              </w:rPr>
              <w:fldChar w:fldCharType="begin"/>
            </w:r>
            <w:r w:rsidR="00125713">
              <w:rPr>
                <w:noProof/>
                <w:webHidden/>
              </w:rPr>
              <w:instrText xml:space="preserve"> PAGEREF _Toc526363492 \h </w:instrText>
            </w:r>
            <w:r w:rsidR="00125713">
              <w:rPr>
                <w:noProof/>
                <w:webHidden/>
              </w:rPr>
            </w:r>
            <w:r w:rsidR="00125713">
              <w:rPr>
                <w:noProof/>
                <w:webHidden/>
              </w:rPr>
              <w:fldChar w:fldCharType="separate"/>
            </w:r>
            <w:r w:rsidR="00E95BFC">
              <w:rPr>
                <w:noProof/>
                <w:webHidden/>
              </w:rPr>
              <w:t>10</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3" w:history="1">
            <w:r w:rsidR="00125713" w:rsidRPr="00C8152F">
              <w:rPr>
                <w:rStyle w:val="Lienhypertexte"/>
                <w:noProof/>
              </w:rPr>
              <w:t>Catalogue du site</w:t>
            </w:r>
            <w:r w:rsidR="00125713">
              <w:rPr>
                <w:noProof/>
                <w:webHidden/>
              </w:rPr>
              <w:tab/>
            </w:r>
            <w:r w:rsidR="00125713">
              <w:rPr>
                <w:noProof/>
                <w:webHidden/>
              </w:rPr>
              <w:fldChar w:fldCharType="begin"/>
            </w:r>
            <w:r w:rsidR="00125713">
              <w:rPr>
                <w:noProof/>
                <w:webHidden/>
              </w:rPr>
              <w:instrText xml:space="preserve"> PAGEREF _Toc526363493 \h </w:instrText>
            </w:r>
            <w:r w:rsidR="00125713">
              <w:rPr>
                <w:noProof/>
                <w:webHidden/>
              </w:rPr>
            </w:r>
            <w:r w:rsidR="00125713">
              <w:rPr>
                <w:noProof/>
                <w:webHidden/>
              </w:rPr>
              <w:fldChar w:fldCharType="separate"/>
            </w:r>
            <w:r w:rsidR="00E95BFC">
              <w:rPr>
                <w:noProof/>
                <w:webHidden/>
              </w:rPr>
              <w:t>11</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4" w:history="1">
            <w:r w:rsidR="00125713" w:rsidRPr="00C8152F">
              <w:rPr>
                <w:rStyle w:val="Lienhypertexte"/>
                <w:noProof/>
              </w:rPr>
              <w:t>Panier</w:t>
            </w:r>
            <w:r w:rsidR="00125713">
              <w:rPr>
                <w:noProof/>
                <w:webHidden/>
              </w:rPr>
              <w:tab/>
            </w:r>
            <w:r w:rsidR="00125713">
              <w:rPr>
                <w:noProof/>
                <w:webHidden/>
              </w:rPr>
              <w:fldChar w:fldCharType="begin"/>
            </w:r>
            <w:r w:rsidR="00125713">
              <w:rPr>
                <w:noProof/>
                <w:webHidden/>
              </w:rPr>
              <w:instrText xml:space="preserve"> PAGEREF _Toc526363494 \h </w:instrText>
            </w:r>
            <w:r w:rsidR="00125713">
              <w:rPr>
                <w:noProof/>
                <w:webHidden/>
              </w:rPr>
            </w:r>
            <w:r w:rsidR="00125713">
              <w:rPr>
                <w:noProof/>
                <w:webHidden/>
              </w:rPr>
              <w:fldChar w:fldCharType="separate"/>
            </w:r>
            <w:r w:rsidR="00E95BFC">
              <w:rPr>
                <w:noProof/>
                <w:webHidden/>
              </w:rPr>
              <w:t>11</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5" w:history="1">
            <w:r w:rsidR="00125713" w:rsidRPr="00C8152F">
              <w:rPr>
                <w:rStyle w:val="Lienhypertexte"/>
                <w:noProof/>
              </w:rPr>
              <w:t>Commandes vues du Back-office</w:t>
            </w:r>
            <w:r w:rsidR="00125713">
              <w:rPr>
                <w:noProof/>
                <w:webHidden/>
              </w:rPr>
              <w:tab/>
            </w:r>
            <w:r w:rsidR="00125713">
              <w:rPr>
                <w:noProof/>
                <w:webHidden/>
              </w:rPr>
              <w:fldChar w:fldCharType="begin"/>
            </w:r>
            <w:r w:rsidR="00125713">
              <w:rPr>
                <w:noProof/>
                <w:webHidden/>
              </w:rPr>
              <w:instrText xml:space="preserve"> PAGEREF _Toc526363495 \h </w:instrText>
            </w:r>
            <w:r w:rsidR="00125713">
              <w:rPr>
                <w:noProof/>
                <w:webHidden/>
              </w:rPr>
            </w:r>
            <w:r w:rsidR="00125713">
              <w:rPr>
                <w:noProof/>
                <w:webHidden/>
              </w:rPr>
              <w:fldChar w:fldCharType="separate"/>
            </w:r>
            <w:r w:rsidR="00E95BFC">
              <w:rPr>
                <w:noProof/>
                <w:webHidden/>
              </w:rPr>
              <w:t>12</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6" w:history="1">
            <w:r w:rsidR="00125713" w:rsidRPr="00C8152F">
              <w:rPr>
                <w:rStyle w:val="Lienhypertexte"/>
                <w:noProof/>
              </w:rPr>
              <w:t>Historique de commandes</w:t>
            </w:r>
            <w:r w:rsidR="00125713">
              <w:rPr>
                <w:noProof/>
                <w:webHidden/>
              </w:rPr>
              <w:tab/>
            </w:r>
            <w:r w:rsidR="00125713">
              <w:rPr>
                <w:noProof/>
                <w:webHidden/>
              </w:rPr>
              <w:fldChar w:fldCharType="begin"/>
            </w:r>
            <w:r w:rsidR="00125713">
              <w:rPr>
                <w:noProof/>
                <w:webHidden/>
              </w:rPr>
              <w:instrText xml:space="preserve"> PAGEREF _Toc526363496 \h </w:instrText>
            </w:r>
            <w:r w:rsidR="00125713">
              <w:rPr>
                <w:noProof/>
                <w:webHidden/>
              </w:rPr>
            </w:r>
            <w:r w:rsidR="00125713">
              <w:rPr>
                <w:noProof/>
                <w:webHidden/>
              </w:rPr>
              <w:fldChar w:fldCharType="separate"/>
            </w:r>
            <w:r w:rsidR="00E95BFC">
              <w:rPr>
                <w:noProof/>
                <w:webHidden/>
              </w:rPr>
              <w:t>12</w:t>
            </w:r>
            <w:r w:rsidR="00125713">
              <w:rPr>
                <w:noProof/>
                <w:webHidden/>
              </w:rPr>
              <w:fldChar w:fldCharType="end"/>
            </w:r>
          </w:hyperlink>
        </w:p>
        <w:p w:rsidR="00125713" w:rsidRDefault="00C04356">
          <w:pPr>
            <w:pStyle w:val="TM1"/>
            <w:tabs>
              <w:tab w:val="right" w:pos="9062"/>
            </w:tabs>
            <w:rPr>
              <w:rFonts w:cstheme="minorBidi"/>
              <w:b w:val="0"/>
              <w:bCs w:val="0"/>
              <w:caps w:val="0"/>
              <w:noProof/>
              <w:sz w:val="22"/>
              <w:szCs w:val="22"/>
              <w:lang w:eastAsia="fr-CH"/>
            </w:rPr>
          </w:pPr>
          <w:hyperlink w:anchor="_Toc526363497" w:history="1">
            <w:r w:rsidR="00125713" w:rsidRPr="00C8152F">
              <w:rPr>
                <w:rStyle w:val="Lienhypertexte"/>
                <w:noProof/>
              </w:rPr>
              <w:t>Prestations attendues &amp; Méthodologie de suivi</w:t>
            </w:r>
            <w:r w:rsidR="00125713">
              <w:rPr>
                <w:noProof/>
                <w:webHidden/>
              </w:rPr>
              <w:tab/>
            </w:r>
            <w:r w:rsidR="00125713">
              <w:rPr>
                <w:noProof/>
                <w:webHidden/>
              </w:rPr>
              <w:fldChar w:fldCharType="begin"/>
            </w:r>
            <w:r w:rsidR="00125713">
              <w:rPr>
                <w:noProof/>
                <w:webHidden/>
              </w:rPr>
              <w:instrText xml:space="preserve"> PAGEREF _Toc526363497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8" w:history="1">
            <w:r w:rsidR="00125713" w:rsidRPr="00C8152F">
              <w:rPr>
                <w:rStyle w:val="Lienhypertexte"/>
                <w:noProof/>
              </w:rPr>
              <w:t>Prestations attendues</w:t>
            </w:r>
            <w:r w:rsidR="00125713">
              <w:rPr>
                <w:noProof/>
                <w:webHidden/>
              </w:rPr>
              <w:tab/>
            </w:r>
            <w:r w:rsidR="00125713">
              <w:rPr>
                <w:noProof/>
                <w:webHidden/>
              </w:rPr>
              <w:fldChar w:fldCharType="begin"/>
            </w:r>
            <w:r w:rsidR="00125713">
              <w:rPr>
                <w:noProof/>
                <w:webHidden/>
              </w:rPr>
              <w:instrText xml:space="preserve"> PAGEREF _Toc526363498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499" w:history="1">
            <w:r w:rsidR="00125713" w:rsidRPr="00C8152F">
              <w:rPr>
                <w:rStyle w:val="Lienhypertexte"/>
                <w:noProof/>
              </w:rPr>
              <w:t>Méthodologie de suivi</w:t>
            </w:r>
            <w:r w:rsidR="00125713">
              <w:rPr>
                <w:noProof/>
                <w:webHidden/>
              </w:rPr>
              <w:tab/>
            </w:r>
            <w:r w:rsidR="00125713">
              <w:rPr>
                <w:noProof/>
                <w:webHidden/>
              </w:rPr>
              <w:fldChar w:fldCharType="begin"/>
            </w:r>
            <w:r w:rsidR="00125713">
              <w:rPr>
                <w:noProof/>
                <w:webHidden/>
              </w:rPr>
              <w:instrText xml:space="preserve"> PAGEREF _Toc526363499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500" w:history="1">
            <w:r w:rsidR="00125713" w:rsidRPr="00C8152F">
              <w:rPr>
                <w:rStyle w:val="Lienhypertexte"/>
                <w:noProof/>
              </w:rPr>
              <w:t>Attribution des rôles</w:t>
            </w:r>
            <w:r w:rsidR="00125713">
              <w:rPr>
                <w:noProof/>
                <w:webHidden/>
              </w:rPr>
              <w:tab/>
            </w:r>
            <w:r w:rsidR="00125713">
              <w:rPr>
                <w:noProof/>
                <w:webHidden/>
              </w:rPr>
              <w:fldChar w:fldCharType="begin"/>
            </w:r>
            <w:r w:rsidR="00125713">
              <w:rPr>
                <w:noProof/>
                <w:webHidden/>
              </w:rPr>
              <w:instrText xml:space="preserve"> PAGEREF _Toc526363500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501" w:history="1">
            <w:r w:rsidR="00125713" w:rsidRPr="00C8152F">
              <w:rPr>
                <w:rStyle w:val="Lienhypertexte"/>
                <w:noProof/>
              </w:rPr>
              <w:t>Organisation du projet</w:t>
            </w:r>
            <w:r w:rsidR="00125713">
              <w:rPr>
                <w:noProof/>
                <w:webHidden/>
              </w:rPr>
              <w:tab/>
            </w:r>
            <w:r w:rsidR="00125713">
              <w:rPr>
                <w:noProof/>
                <w:webHidden/>
              </w:rPr>
              <w:fldChar w:fldCharType="begin"/>
            </w:r>
            <w:r w:rsidR="00125713">
              <w:rPr>
                <w:noProof/>
                <w:webHidden/>
              </w:rPr>
              <w:instrText xml:space="preserve"> PAGEREF _Toc526363501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502" w:history="1">
            <w:r w:rsidR="00125713" w:rsidRPr="00C8152F">
              <w:rPr>
                <w:rStyle w:val="Lienhypertexte"/>
                <w:noProof/>
              </w:rPr>
              <w:t>Suivi du projet</w:t>
            </w:r>
            <w:r w:rsidR="00125713">
              <w:rPr>
                <w:noProof/>
                <w:webHidden/>
              </w:rPr>
              <w:tab/>
            </w:r>
            <w:r w:rsidR="00125713">
              <w:rPr>
                <w:noProof/>
                <w:webHidden/>
              </w:rPr>
              <w:fldChar w:fldCharType="begin"/>
            </w:r>
            <w:r w:rsidR="00125713">
              <w:rPr>
                <w:noProof/>
                <w:webHidden/>
              </w:rPr>
              <w:instrText xml:space="preserve"> PAGEREF _Toc526363502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3"/>
            <w:tabs>
              <w:tab w:val="right" w:pos="9062"/>
            </w:tabs>
            <w:rPr>
              <w:rFonts w:cstheme="minorBidi"/>
              <w:i w:val="0"/>
              <w:iCs w:val="0"/>
              <w:noProof/>
              <w:sz w:val="22"/>
              <w:szCs w:val="22"/>
              <w:lang w:eastAsia="fr-CH"/>
            </w:rPr>
          </w:pPr>
          <w:hyperlink w:anchor="_Toc526363503" w:history="1">
            <w:r w:rsidR="00125713" w:rsidRPr="00C8152F">
              <w:rPr>
                <w:rStyle w:val="Lienhypertexte"/>
                <w:noProof/>
              </w:rPr>
              <w:t>Planning</w:t>
            </w:r>
            <w:r w:rsidR="00125713">
              <w:rPr>
                <w:noProof/>
                <w:webHidden/>
              </w:rPr>
              <w:tab/>
            </w:r>
            <w:r w:rsidR="00125713">
              <w:rPr>
                <w:noProof/>
                <w:webHidden/>
              </w:rPr>
              <w:fldChar w:fldCharType="begin"/>
            </w:r>
            <w:r w:rsidR="00125713">
              <w:rPr>
                <w:noProof/>
                <w:webHidden/>
              </w:rPr>
              <w:instrText xml:space="preserve"> PAGEREF _Toc526363503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504" w:history="1">
            <w:r w:rsidR="00125713" w:rsidRPr="00C8152F">
              <w:rPr>
                <w:rStyle w:val="Lienhypertexte"/>
                <w:noProof/>
              </w:rPr>
              <w:t>Services de AMY</w:t>
            </w:r>
            <w:r w:rsidR="00125713">
              <w:rPr>
                <w:noProof/>
                <w:webHidden/>
              </w:rPr>
              <w:tab/>
            </w:r>
            <w:r w:rsidR="00125713">
              <w:rPr>
                <w:noProof/>
                <w:webHidden/>
              </w:rPr>
              <w:fldChar w:fldCharType="begin"/>
            </w:r>
            <w:r w:rsidR="00125713">
              <w:rPr>
                <w:noProof/>
                <w:webHidden/>
              </w:rPr>
              <w:instrText xml:space="preserve"> PAGEREF _Toc526363504 \h </w:instrText>
            </w:r>
            <w:r w:rsidR="00125713">
              <w:rPr>
                <w:noProof/>
                <w:webHidden/>
              </w:rPr>
            </w:r>
            <w:r w:rsidR="00125713">
              <w:rPr>
                <w:noProof/>
                <w:webHidden/>
              </w:rPr>
              <w:fldChar w:fldCharType="separate"/>
            </w:r>
            <w:r w:rsidR="00E95BFC">
              <w:rPr>
                <w:noProof/>
                <w:webHidden/>
              </w:rPr>
              <w:t>13</w:t>
            </w:r>
            <w:r w:rsidR="00125713">
              <w:rPr>
                <w:noProof/>
                <w:webHidden/>
              </w:rPr>
              <w:fldChar w:fldCharType="end"/>
            </w:r>
          </w:hyperlink>
        </w:p>
        <w:p w:rsidR="00125713" w:rsidRDefault="00C04356">
          <w:pPr>
            <w:pStyle w:val="TM2"/>
            <w:tabs>
              <w:tab w:val="right" w:pos="9062"/>
            </w:tabs>
            <w:rPr>
              <w:rFonts w:cstheme="minorBidi"/>
              <w:smallCaps w:val="0"/>
              <w:noProof/>
              <w:sz w:val="22"/>
              <w:szCs w:val="22"/>
              <w:lang w:eastAsia="fr-CH"/>
            </w:rPr>
          </w:pPr>
          <w:hyperlink w:anchor="_Toc526363505" w:history="1">
            <w:r w:rsidR="00125713" w:rsidRPr="00C8152F">
              <w:rPr>
                <w:rStyle w:val="Lienhypertexte"/>
                <w:noProof/>
              </w:rPr>
              <w:t>Tarifs</w:t>
            </w:r>
            <w:r w:rsidR="00125713">
              <w:rPr>
                <w:noProof/>
                <w:webHidden/>
              </w:rPr>
              <w:tab/>
            </w:r>
            <w:r w:rsidR="00125713">
              <w:rPr>
                <w:noProof/>
                <w:webHidden/>
              </w:rPr>
              <w:fldChar w:fldCharType="begin"/>
            </w:r>
            <w:r w:rsidR="00125713">
              <w:rPr>
                <w:noProof/>
                <w:webHidden/>
              </w:rPr>
              <w:instrText xml:space="preserve"> PAGEREF _Toc526363505 \h </w:instrText>
            </w:r>
            <w:r w:rsidR="00125713">
              <w:rPr>
                <w:noProof/>
                <w:webHidden/>
              </w:rPr>
            </w:r>
            <w:r w:rsidR="00125713">
              <w:rPr>
                <w:noProof/>
                <w:webHidden/>
              </w:rPr>
              <w:fldChar w:fldCharType="separate"/>
            </w:r>
            <w:r w:rsidR="00E95BFC">
              <w:rPr>
                <w:noProof/>
                <w:webHidden/>
              </w:rPr>
              <w:t>14</w:t>
            </w:r>
            <w:r w:rsidR="00125713">
              <w:rPr>
                <w:noProof/>
                <w:webHidden/>
              </w:rPr>
              <w:fldChar w:fldCharType="end"/>
            </w:r>
          </w:hyperlink>
        </w:p>
        <w:p w:rsidR="00125713" w:rsidRDefault="00C04356">
          <w:pPr>
            <w:pStyle w:val="TM1"/>
            <w:tabs>
              <w:tab w:val="right" w:pos="9062"/>
            </w:tabs>
            <w:rPr>
              <w:rFonts w:cstheme="minorBidi"/>
              <w:b w:val="0"/>
              <w:bCs w:val="0"/>
              <w:caps w:val="0"/>
              <w:noProof/>
              <w:sz w:val="22"/>
              <w:szCs w:val="22"/>
              <w:lang w:eastAsia="fr-CH"/>
            </w:rPr>
          </w:pPr>
          <w:hyperlink w:anchor="_Toc526363506" w:history="1">
            <w:r w:rsidR="00125713" w:rsidRPr="00C8152F">
              <w:rPr>
                <w:rStyle w:val="Lienhypertexte"/>
                <w:noProof/>
              </w:rPr>
              <w:t>Contacts</w:t>
            </w:r>
            <w:r w:rsidR="00125713">
              <w:rPr>
                <w:noProof/>
                <w:webHidden/>
              </w:rPr>
              <w:tab/>
            </w:r>
            <w:r w:rsidR="00125713">
              <w:rPr>
                <w:noProof/>
                <w:webHidden/>
              </w:rPr>
              <w:fldChar w:fldCharType="begin"/>
            </w:r>
            <w:r w:rsidR="00125713">
              <w:rPr>
                <w:noProof/>
                <w:webHidden/>
              </w:rPr>
              <w:instrText xml:space="preserve"> PAGEREF _Toc526363506 \h </w:instrText>
            </w:r>
            <w:r w:rsidR="00125713">
              <w:rPr>
                <w:noProof/>
                <w:webHidden/>
              </w:rPr>
            </w:r>
            <w:r w:rsidR="00125713">
              <w:rPr>
                <w:noProof/>
                <w:webHidden/>
              </w:rPr>
              <w:fldChar w:fldCharType="separate"/>
            </w:r>
            <w:r w:rsidR="00E95BFC">
              <w:rPr>
                <w:noProof/>
                <w:webHidden/>
              </w:rPr>
              <w:t>14</w:t>
            </w:r>
            <w:r w:rsidR="00125713">
              <w:rPr>
                <w:noProof/>
                <w:webHidden/>
              </w:rPr>
              <w:fldChar w:fldCharType="end"/>
            </w:r>
          </w:hyperlink>
        </w:p>
        <w:p w:rsidR="009E1CF5" w:rsidRDefault="002861B6">
          <w:r>
            <w:rPr>
              <w:rFonts w:cstheme="minorHAnsi"/>
              <w:b/>
              <w:bCs/>
              <w:caps/>
            </w:rPr>
            <w:fldChar w:fldCharType="end"/>
          </w:r>
        </w:p>
      </w:sdtContent>
    </w:sdt>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0" w:name="_Toc526363471"/>
      <w:r>
        <w:lastRenderedPageBreak/>
        <w:t>C</w:t>
      </w:r>
      <w:r w:rsidR="00BF5F6E">
        <w:t>ontexte</w:t>
      </w:r>
      <w:bookmarkEnd w:id="0"/>
    </w:p>
    <w:p w:rsidR="00BF5F6E" w:rsidRPr="0071587E" w:rsidRDefault="00BF5F6E" w:rsidP="00BF5F6E">
      <w:pPr>
        <w:pStyle w:val="Titre2"/>
        <w:jc w:val="both"/>
      </w:pPr>
      <w:bookmarkStart w:id="1" w:name="_Toc526363472"/>
      <w:r>
        <w:t>Société cliente</w:t>
      </w:r>
      <w:bookmarkEnd w:id="1"/>
    </w:p>
    <w:p w:rsidR="00BF5F6E" w:rsidRDefault="00BF5F6E" w:rsidP="00883217">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883217">
      <w:pPr>
        <w:pStyle w:val="Titre2"/>
        <w:jc w:val="both"/>
      </w:pPr>
      <w:bookmarkStart w:id="2" w:name="_Toc526363473"/>
      <w:r>
        <w:t>O</w:t>
      </w:r>
      <w:r w:rsidR="0089039B">
        <w:t>bjectifs</w:t>
      </w:r>
      <w:r w:rsidR="001C6F24">
        <w:t xml:space="preserve"> du site</w:t>
      </w:r>
      <w:bookmarkEnd w:id="2"/>
    </w:p>
    <w:p w:rsidR="00BF5F6E" w:rsidRPr="0071587E" w:rsidRDefault="00BF5F6E" w:rsidP="00883217">
      <w:pPr>
        <w:spacing w:after="160" w:line="259" w:lineRule="auto"/>
        <w:jc w:val="both"/>
      </w:pPr>
      <w:r>
        <w:t>U</w:t>
      </w:r>
      <w:r w:rsidRPr="0071587E">
        <w:t>ne plateforme de vente</w:t>
      </w:r>
      <w:r w:rsidR="00236C71">
        <w:t xml:space="preserve"> de pièces d’horlogerie</w:t>
      </w:r>
      <w:r w:rsidRPr="0071587E">
        <w:t xml:space="preserve"> en ligne pour étendre son activité.</w:t>
      </w:r>
    </w:p>
    <w:p w:rsidR="00BF5F6E" w:rsidRDefault="00BF5F6E" w:rsidP="00883217">
      <w:pPr>
        <w:spacing w:after="160" w:line="259" w:lineRule="auto"/>
        <w:jc w:val="both"/>
      </w:pPr>
      <w:r>
        <w:t>La</w:t>
      </w:r>
      <w:r w:rsidRPr="0071587E">
        <w:t xml:space="preserve"> sécurité et la confidentialité du client</w:t>
      </w:r>
      <w:r w:rsidR="00236C71">
        <w:t>.</w:t>
      </w:r>
    </w:p>
    <w:p w:rsidR="00BF5F6E" w:rsidRDefault="0089039B" w:rsidP="00883217">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w:t>
      </w:r>
      <w:r w:rsidR="00236C71">
        <w:t xml:space="preserve">exclusivement </w:t>
      </w:r>
      <w:r w:rsidR="00BF5F6E" w:rsidRPr="0071587E">
        <w:t>une plateforme marchande</w:t>
      </w:r>
      <w:r w:rsidR="00236C71">
        <w:t>.</w:t>
      </w:r>
    </w:p>
    <w:p w:rsidR="0089039B" w:rsidRPr="0071587E" w:rsidRDefault="0089039B" w:rsidP="00883217">
      <w:pPr>
        <w:pStyle w:val="Titre2"/>
        <w:jc w:val="both"/>
      </w:pPr>
      <w:bookmarkStart w:id="3" w:name="_Toc526363474"/>
      <w:r w:rsidRPr="0071587E">
        <w:t>Le public cible</w:t>
      </w:r>
      <w:bookmarkEnd w:id="3"/>
    </w:p>
    <w:p w:rsidR="0089039B" w:rsidRDefault="0089039B" w:rsidP="00883217">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1C6F24" w:rsidP="00883217">
      <w:pPr>
        <w:pStyle w:val="Titre2"/>
        <w:jc w:val="both"/>
      </w:pPr>
      <w:bookmarkStart w:id="4" w:name="_Toc526363475"/>
      <w:r>
        <w:t>Périmètre</w:t>
      </w:r>
      <w:bookmarkEnd w:id="4"/>
    </w:p>
    <w:p w:rsidR="0071587E" w:rsidRDefault="0071587E" w:rsidP="00883217">
      <w:pPr>
        <w:spacing w:after="160" w:line="259" w:lineRule="auto"/>
        <w:jc w:val="both"/>
      </w:pPr>
      <w:r w:rsidRPr="0071587E">
        <w:t>Les articles ne seront vendus qu’en Suisse.</w:t>
      </w:r>
    </w:p>
    <w:p w:rsidR="001C6F24" w:rsidRPr="0071587E" w:rsidRDefault="001C6F24" w:rsidP="00883217">
      <w:pPr>
        <w:spacing w:after="160" w:line="259" w:lineRule="auto"/>
        <w:jc w:val="both"/>
      </w:pPr>
      <w:r w:rsidRPr="0071587E">
        <w:t xml:space="preserve">Le prix des produits sera en différentes devises : </w:t>
      </w:r>
    </w:p>
    <w:p w:rsidR="001C6F24" w:rsidRPr="0071587E" w:rsidRDefault="001C6F24" w:rsidP="00883217">
      <w:pPr>
        <w:numPr>
          <w:ilvl w:val="0"/>
          <w:numId w:val="2"/>
        </w:numPr>
        <w:spacing w:after="160" w:line="259" w:lineRule="auto"/>
        <w:jc w:val="both"/>
      </w:pPr>
      <w:r w:rsidRPr="0071587E">
        <w:t>Francs Suisse (CHF)</w:t>
      </w:r>
    </w:p>
    <w:p w:rsidR="001C6F24" w:rsidRPr="0071587E" w:rsidRDefault="001C6F24" w:rsidP="00883217">
      <w:pPr>
        <w:numPr>
          <w:ilvl w:val="0"/>
          <w:numId w:val="2"/>
        </w:numPr>
        <w:spacing w:after="160" w:line="259" w:lineRule="auto"/>
        <w:jc w:val="both"/>
      </w:pPr>
      <w:r w:rsidRPr="0071587E">
        <w:t>USD ($)</w:t>
      </w:r>
    </w:p>
    <w:p w:rsidR="009D2DDD" w:rsidRPr="00F36289" w:rsidRDefault="001C6F24" w:rsidP="00883217">
      <w:pPr>
        <w:numPr>
          <w:ilvl w:val="0"/>
          <w:numId w:val="2"/>
        </w:numPr>
        <w:spacing w:after="160" w:line="259" w:lineRule="auto"/>
        <w:jc w:val="both"/>
        <w:rPr>
          <w:caps/>
          <w:spacing w:val="15"/>
        </w:rPr>
      </w:pPr>
      <w:r w:rsidRPr="0071587E">
        <w:t>Euro</w:t>
      </w:r>
      <w:r>
        <w:t xml:space="preserve"> (</w:t>
      </w:r>
      <w:r w:rsidRPr="0071587E">
        <w:t>€)</w:t>
      </w:r>
    </w:p>
    <w:p w:rsidR="00F36289" w:rsidRPr="0071587E" w:rsidRDefault="00F36289" w:rsidP="00F36289">
      <w:pPr>
        <w:pStyle w:val="Titre2"/>
        <w:jc w:val="both"/>
      </w:pPr>
      <w:bookmarkStart w:id="5" w:name="_Toc526363476"/>
      <w:r w:rsidRPr="0071587E">
        <w:t>Organigramme</w:t>
      </w:r>
      <w:r>
        <w:t xml:space="preserve"> de </w:t>
      </w:r>
      <w:r w:rsidR="00BB0DB0">
        <w:t>AMY</w:t>
      </w:r>
      <w:bookmarkEnd w:id="5"/>
    </w:p>
    <w:p w:rsidR="00F36289" w:rsidRDefault="003060FA" w:rsidP="00F36289">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15pt;height:112.45pt" o:ole="">
            <v:imagedata r:id="rId9" o:title=""/>
          </v:shape>
          <o:OLEObject Type="Embed" ProgID="Visio.Drawing.15" ShapeID="_x0000_i1025" DrawAspect="Content" ObjectID="_1600701982" r:id="rId10"/>
        </w:object>
      </w:r>
    </w:p>
    <w:p w:rsidR="00F36289" w:rsidRDefault="00F36289" w:rsidP="00820AE1">
      <w:pPr>
        <w:spacing w:after="160" w:line="259" w:lineRule="auto"/>
        <w:jc w:val="both"/>
      </w:pPr>
      <w:r>
        <w:t>Nous sommes les trois des férus de technologie depuis notre plus jeune âge, nous avons donc décidé de faire de l’informatique notre métier pour partager notre enthousiasme mais aussi notre professionnalisme au travers de notre passion.</w:t>
      </w:r>
    </w:p>
    <w:p w:rsidR="00F36289" w:rsidRPr="00E06222" w:rsidRDefault="00F36289" w:rsidP="00820AE1">
      <w:pPr>
        <w:spacing w:after="160" w:line="259" w:lineRule="auto"/>
        <w:jc w:val="both"/>
      </w:pPr>
      <w:r w:rsidRPr="00E06222">
        <w:rPr>
          <w:b/>
        </w:rPr>
        <w:t>Yannick</w:t>
      </w:r>
      <w:r>
        <w:t> : Avant de me lancer dans l’informatique j’ai touché au monde des assurances, cependant je trouvais que ce domaine ne touchait pas assez aux technologies et n’évoluait pas aussi vite que notre société. Découvrir l’informatique a été</w:t>
      </w:r>
      <w:r w:rsidR="00820AE1">
        <w:t xml:space="preserve"> pour moi une vraie révélation. </w:t>
      </w:r>
      <w:r>
        <w:t xml:space="preserve">J’ai ensuite eu la chance de connaître des professionnels du monde de la vente ce qui m’a permis de </w:t>
      </w:r>
      <w:r w:rsidR="00883217">
        <w:t>développer</w:t>
      </w:r>
      <w:r>
        <w:t xml:space="preserve"> mes premiers sites internet.</w:t>
      </w:r>
    </w:p>
    <w:p w:rsidR="00F36289" w:rsidRDefault="00F36289" w:rsidP="00820AE1">
      <w:pPr>
        <w:spacing w:after="160" w:line="259" w:lineRule="auto"/>
        <w:jc w:val="both"/>
      </w:pPr>
      <w:r w:rsidRPr="00E06222">
        <w:rPr>
          <w:b/>
        </w:rPr>
        <w:t>Mauro</w:t>
      </w:r>
      <w:r>
        <w:t> : J’ai toujours adoré le code, dès qu’un problème était devant moi, j’avais besoin de le résoudre de manière innovatrice. Dès mon entrée au MIT j’ai donc été comblé, et chaque jour j’y prends du plaisir.</w:t>
      </w:r>
      <w:r>
        <w:br/>
        <w:t>J’ai d’ailleurs participé au code de divers logiciels et jeux à travers le monde.</w:t>
      </w:r>
    </w:p>
    <w:p w:rsidR="00F36289" w:rsidRPr="00F36289" w:rsidRDefault="00F36289" w:rsidP="005D454E">
      <w:pPr>
        <w:spacing w:after="160" w:line="259" w:lineRule="auto"/>
        <w:jc w:val="both"/>
      </w:pPr>
      <w:r w:rsidRPr="00997AA7">
        <w:rPr>
          <w:b/>
        </w:rPr>
        <w:lastRenderedPageBreak/>
        <w:t>Alexandre</w:t>
      </w:r>
      <w:r>
        <w:t> : Pour moi, l’envie d’apprendre a toujours été importante, ce qui est parfait avec les technologies, car chaque jour on découvre de nouvelles choses et on ne peut jamais rester sur ces acquis. Il faut toujours res</w:t>
      </w:r>
      <w:r w:rsidR="005D454E">
        <w:t xml:space="preserve">ter à l’écoute des nouveautés ! </w:t>
      </w:r>
      <w:r>
        <w:t>J’ai aussi aidé le MIT pour son infrastructure informatique.</w:t>
      </w:r>
    </w:p>
    <w:p w:rsidR="00070343" w:rsidRPr="00070343" w:rsidRDefault="00070343" w:rsidP="00070343">
      <w:pPr>
        <w:pStyle w:val="Titre1"/>
      </w:pPr>
      <w:bookmarkStart w:id="6" w:name="_Toc526363477"/>
      <w:r>
        <w:t>Description fonctionnelle et techniques</w:t>
      </w:r>
      <w:bookmarkEnd w:id="6"/>
    </w:p>
    <w:p w:rsidR="00070343" w:rsidRDefault="00070343" w:rsidP="00070343">
      <w:pPr>
        <w:pStyle w:val="Titre2"/>
      </w:pPr>
      <w:bookmarkStart w:id="7" w:name="_Toc526363478"/>
      <w:r>
        <w:t>Arborescence du site</w:t>
      </w:r>
      <w:bookmarkEnd w:id="7"/>
    </w:p>
    <w:p w:rsidR="00070343" w:rsidRDefault="005B41AB" w:rsidP="00070343">
      <w:r>
        <w:rPr>
          <w:noProof/>
          <w:lang w:eastAsia="fr-CH"/>
        </w:rPr>
        <w:drawing>
          <wp:inline distT="0" distB="0" distL="0" distR="0">
            <wp:extent cx="5760720" cy="1687830"/>
            <wp:effectExtent l="0" t="0" r="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_ArchitectureDuSite_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1687830"/>
                    </a:xfrm>
                    <a:prstGeom prst="rect">
                      <a:avLst/>
                    </a:prstGeom>
                  </pic:spPr>
                </pic:pic>
              </a:graphicData>
            </a:graphic>
          </wp:inline>
        </w:drawing>
      </w:r>
    </w:p>
    <w:p w:rsidR="00070343" w:rsidRDefault="00070343" w:rsidP="005D454E">
      <w:pPr>
        <w:spacing w:after="0"/>
        <w:jc w:val="both"/>
      </w:pPr>
      <w:r>
        <w:t xml:space="preserve">Le site se décompose en 6 pages principales, toutes accessibles depuis le </w:t>
      </w:r>
      <w:r w:rsidR="003060FA">
        <w:t>menu</w:t>
      </w:r>
      <w:r>
        <w:t xml:space="preserve"> du site, lui-même présent à l'identique sur l'ensemble des pages du site</w:t>
      </w:r>
      <w:r w:rsidR="00A10F30">
        <w:t xml:space="preserve"> (sans compter le Back-Office)</w:t>
      </w:r>
      <w:r>
        <w:t>. Ces pages principales sont :</w:t>
      </w:r>
    </w:p>
    <w:p w:rsidR="00BD02B3" w:rsidRDefault="00070343" w:rsidP="005D454E">
      <w:pPr>
        <w:pStyle w:val="Paragraphedeliste"/>
        <w:numPr>
          <w:ilvl w:val="0"/>
          <w:numId w:val="6"/>
        </w:numPr>
        <w:jc w:val="both"/>
      </w:pPr>
      <w:r>
        <w:t>Pièces disponibles : Celles qui sont en stock</w:t>
      </w:r>
    </w:p>
    <w:p w:rsidR="00070343" w:rsidRDefault="00070343" w:rsidP="005D454E">
      <w:pPr>
        <w:pStyle w:val="Paragraphedeliste"/>
        <w:numPr>
          <w:ilvl w:val="0"/>
          <w:numId w:val="6"/>
        </w:numPr>
        <w:jc w:val="both"/>
      </w:pPr>
      <w:r>
        <w:t>Pièces à venir : Celles qui ne sont pas encore en stock mais qui le seront</w:t>
      </w:r>
    </w:p>
    <w:p w:rsidR="00070343" w:rsidRDefault="00070343" w:rsidP="005D454E">
      <w:pPr>
        <w:pStyle w:val="Paragraphedeliste"/>
        <w:numPr>
          <w:ilvl w:val="0"/>
          <w:numId w:val="6"/>
        </w:numPr>
        <w:jc w:val="both"/>
      </w:pPr>
      <w:r>
        <w:t>Pièces en soldes : Les pièces en rabais qui sont à liquider</w:t>
      </w:r>
    </w:p>
    <w:p w:rsidR="00070343" w:rsidRDefault="00070343" w:rsidP="005D454E">
      <w:pPr>
        <w:pStyle w:val="Paragraphedeliste"/>
        <w:numPr>
          <w:ilvl w:val="0"/>
          <w:numId w:val="6"/>
        </w:numPr>
        <w:jc w:val="both"/>
      </w:pPr>
      <w:r>
        <w:t>Panier : L</w:t>
      </w:r>
      <w:r w:rsidR="005B41AB">
        <w:t xml:space="preserve">a zone </w:t>
      </w:r>
      <w:r>
        <w:t>où sont regroupées les pièces qui le client veut acheter avant de passer sa commande</w:t>
      </w:r>
    </w:p>
    <w:p w:rsidR="00070343" w:rsidRDefault="00070343" w:rsidP="005D454E">
      <w:pPr>
        <w:pStyle w:val="Paragraphedeliste"/>
        <w:numPr>
          <w:ilvl w:val="0"/>
          <w:numId w:val="6"/>
        </w:numPr>
        <w:jc w:val="both"/>
      </w:pPr>
      <w:r>
        <w:t xml:space="preserve">Compte : Là où le client pourra consulter son historique de commandes </w:t>
      </w:r>
      <w:r w:rsidR="00353083">
        <w:t>et voir</w:t>
      </w:r>
      <w:r>
        <w:t xml:space="preserve"> et/ou modifier ses adresses de facturation et de livraison</w:t>
      </w:r>
    </w:p>
    <w:p w:rsidR="00070343" w:rsidRDefault="00070343" w:rsidP="005D454E">
      <w:pPr>
        <w:pStyle w:val="Paragraphedeliste"/>
        <w:numPr>
          <w:ilvl w:val="0"/>
          <w:numId w:val="6"/>
        </w:numPr>
        <w:jc w:val="both"/>
      </w:pPr>
      <w:r>
        <w:t>Page de connexion</w:t>
      </w:r>
    </w:p>
    <w:p w:rsidR="002B7B49" w:rsidRDefault="002B7B49" w:rsidP="005D454E">
      <w:pPr>
        <w:spacing w:after="0"/>
        <w:jc w:val="both"/>
      </w:pPr>
      <w:r>
        <w:t>En plus de ces pages principales, les pages suivantes doivent être accessibles selon leur hiérarchie.</w:t>
      </w:r>
    </w:p>
    <w:p w:rsidR="002B7B49" w:rsidRDefault="002B7B49" w:rsidP="005D454E">
      <w:pPr>
        <w:pStyle w:val="Paragraphedeliste"/>
        <w:numPr>
          <w:ilvl w:val="0"/>
          <w:numId w:val="11"/>
        </w:numPr>
        <w:jc w:val="both"/>
      </w:pPr>
      <w:r>
        <w:t>Ces trois pages sont une page d’une pièce en détails, que le client pourra mettre dans son panier</w:t>
      </w:r>
    </w:p>
    <w:p w:rsidR="002B7B49" w:rsidRDefault="002276EA" w:rsidP="005D454E">
      <w:pPr>
        <w:pStyle w:val="Paragraphedeliste"/>
        <w:numPr>
          <w:ilvl w:val="1"/>
          <w:numId w:val="11"/>
        </w:numPr>
        <w:jc w:val="both"/>
      </w:pPr>
      <w:r>
        <w:t>Pièce disponible</w:t>
      </w:r>
      <w:r w:rsidR="002B7B49">
        <w:t xml:space="preserve"> en détails</w:t>
      </w:r>
    </w:p>
    <w:p w:rsidR="002B7B49" w:rsidRDefault="002276EA" w:rsidP="005D454E">
      <w:pPr>
        <w:pStyle w:val="Paragraphedeliste"/>
        <w:numPr>
          <w:ilvl w:val="1"/>
          <w:numId w:val="11"/>
        </w:numPr>
        <w:jc w:val="both"/>
      </w:pPr>
      <w:r>
        <w:t>Pièce</w:t>
      </w:r>
      <w:r w:rsidR="002B7B49">
        <w:t xml:space="preserve"> à venir en détails</w:t>
      </w:r>
    </w:p>
    <w:p w:rsidR="002B7B49" w:rsidRDefault="002276EA" w:rsidP="005D454E">
      <w:pPr>
        <w:pStyle w:val="Paragraphedeliste"/>
        <w:numPr>
          <w:ilvl w:val="1"/>
          <w:numId w:val="11"/>
        </w:numPr>
        <w:jc w:val="both"/>
      </w:pPr>
      <w:r>
        <w:t>Pièce</w:t>
      </w:r>
      <w:r w:rsidR="002B7B49">
        <w:t xml:space="preserve"> en solde en détails</w:t>
      </w:r>
    </w:p>
    <w:p w:rsidR="002B7B49" w:rsidRDefault="002B7B49" w:rsidP="005D454E">
      <w:pPr>
        <w:pStyle w:val="Paragraphedeliste"/>
        <w:numPr>
          <w:ilvl w:val="0"/>
          <w:numId w:val="11"/>
        </w:numPr>
        <w:jc w:val="both"/>
      </w:pPr>
      <w:r>
        <w:t>Faire un achat : Passer une commande depuis le panier</w:t>
      </w:r>
    </w:p>
    <w:p w:rsidR="002B7B49" w:rsidRDefault="002B7B49" w:rsidP="005D454E">
      <w:pPr>
        <w:pStyle w:val="Paragraphedeliste"/>
        <w:numPr>
          <w:ilvl w:val="0"/>
          <w:numId w:val="11"/>
        </w:numPr>
        <w:jc w:val="both"/>
      </w:pPr>
      <w:r>
        <w:t>Historiques des commandes</w:t>
      </w:r>
      <w:r w:rsidR="00000407">
        <w:t> : Les commandes passées par le client</w:t>
      </w:r>
    </w:p>
    <w:p w:rsidR="002B7B49" w:rsidRDefault="002B7B49" w:rsidP="005D454E">
      <w:pPr>
        <w:pStyle w:val="Paragraphedeliste"/>
        <w:numPr>
          <w:ilvl w:val="0"/>
          <w:numId w:val="11"/>
        </w:numPr>
        <w:jc w:val="both"/>
      </w:pPr>
      <w:r>
        <w:t>Adresses : Les adresses de facturation et de livraison</w:t>
      </w:r>
    </w:p>
    <w:p w:rsidR="00363A69" w:rsidRPr="00BD02B3" w:rsidRDefault="002B7B49" w:rsidP="005D454E">
      <w:pPr>
        <w:pStyle w:val="Paragraphedeliste"/>
        <w:numPr>
          <w:ilvl w:val="0"/>
          <w:numId w:val="11"/>
        </w:numPr>
        <w:jc w:val="both"/>
      </w:pPr>
      <w:r>
        <w:t>Page de connexion : Se connecter ou se déconnecter</w:t>
      </w:r>
    </w:p>
    <w:p w:rsidR="00BD02B3" w:rsidRDefault="00BD02B3">
      <w:pPr>
        <w:rPr>
          <w:caps/>
          <w:spacing w:val="15"/>
        </w:rPr>
      </w:pPr>
      <w:r>
        <w:br w:type="page"/>
      </w:r>
    </w:p>
    <w:p w:rsidR="00353083" w:rsidRDefault="00353083" w:rsidP="00353083">
      <w:pPr>
        <w:pStyle w:val="Titre2"/>
      </w:pPr>
      <w:bookmarkStart w:id="8" w:name="_Toc526363479"/>
      <w:r>
        <w:lastRenderedPageBreak/>
        <w:t>Cas d’utilisations</w:t>
      </w:r>
      <w:bookmarkEnd w:id="8"/>
    </w:p>
    <w:p w:rsidR="00353083" w:rsidRPr="00353083" w:rsidRDefault="00353083" w:rsidP="006A7ADB">
      <w:pPr>
        <w:pStyle w:val="Titre3"/>
      </w:pPr>
      <w:bookmarkStart w:id="9" w:name="_Toc526363480"/>
      <w:r>
        <w:t>Diagramme Use Cases</w:t>
      </w:r>
      <w:bookmarkEnd w:id="9"/>
    </w:p>
    <w:p w:rsidR="00353083" w:rsidRDefault="00353083" w:rsidP="00363A69">
      <w:pPr>
        <w:jc w:val="center"/>
      </w:pPr>
      <w:r>
        <w:rPr>
          <w:noProof/>
          <w:lang w:eastAsia="fr-CH"/>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5D454E">
      <w:pPr>
        <w:pStyle w:val="Titre3"/>
        <w:jc w:val="both"/>
      </w:pPr>
      <w:bookmarkStart w:id="10" w:name="_Toc526363481"/>
      <w:r w:rsidRPr="00353083">
        <w:t>Description du diagramme</w:t>
      </w:r>
      <w:bookmarkEnd w:id="10"/>
    </w:p>
    <w:p w:rsidR="00353083" w:rsidRPr="00353083" w:rsidRDefault="00353083" w:rsidP="005D454E">
      <w:pPr>
        <w:pStyle w:val="Titre4"/>
        <w:jc w:val="both"/>
      </w:pPr>
      <w:r>
        <w:t>Profils</w:t>
      </w:r>
    </w:p>
    <w:p w:rsidR="00353083" w:rsidRDefault="00353083" w:rsidP="005D454E">
      <w:pPr>
        <w:jc w:val="both"/>
      </w:pPr>
      <w:r w:rsidRPr="00B86D2A">
        <w:rPr>
          <w:b/>
        </w:rPr>
        <w:t>Visiteur</w:t>
      </w:r>
      <w:r>
        <w:t> : Une personne qui n’est pas connectée au site et qui n’a pas de compte.</w:t>
      </w:r>
    </w:p>
    <w:p w:rsidR="00353083" w:rsidRDefault="00353083" w:rsidP="005D454E">
      <w:pPr>
        <w:jc w:val="both"/>
      </w:pPr>
      <w:r w:rsidRPr="00B86D2A">
        <w:rPr>
          <w:b/>
        </w:rPr>
        <w:t>Client</w:t>
      </w:r>
      <w:r>
        <w:t> : Un visiteur qui dispose d’un compte</w:t>
      </w:r>
    </w:p>
    <w:p w:rsidR="00353083" w:rsidRDefault="00353083" w:rsidP="005D454E">
      <w:pPr>
        <w:jc w:val="both"/>
      </w:pPr>
      <w:r w:rsidRPr="00B86D2A">
        <w:rPr>
          <w:b/>
        </w:rPr>
        <w:t>Store manager</w:t>
      </w:r>
      <w:r>
        <w:t xml:space="preserve"> : La personne qui s’occupe du site, il a les mêmes droits qu’un client à l’exception qu’il ne peut pas faire d’achats</w:t>
      </w:r>
      <w:r w:rsidR="00F36289">
        <w:t>, ni voir son historique de commandes (puisqu’il n’y en a pas).</w:t>
      </w:r>
    </w:p>
    <w:p w:rsidR="000326A8" w:rsidRDefault="00137A61" w:rsidP="005D454E">
      <w:pPr>
        <w:pStyle w:val="Titre4"/>
        <w:jc w:val="both"/>
      </w:pPr>
      <w:r>
        <w:t>D</w:t>
      </w:r>
      <w:r w:rsidR="000326A8">
        <w:t>ifférents cas</w:t>
      </w:r>
    </w:p>
    <w:p w:rsidR="000326A8" w:rsidRDefault="000326A8" w:rsidP="005D454E">
      <w:pPr>
        <w:jc w:val="both"/>
      </w:pPr>
      <w:r w:rsidRPr="00B86D2A">
        <w:rPr>
          <w:b/>
        </w:rPr>
        <w:t>Afficher la page de LogIn</w:t>
      </w:r>
      <w:r>
        <w:t> :</w:t>
      </w:r>
      <w:r w:rsidR="00F36289">
        <w:t xml:space="preserve"> La page pour se connecter au site, si l’utilisateur ne l’est pas encore, n’importe quelle adresse du site renverra vers cette page.</w:t>
      </w:r>
    </w:p>
    <w:p w:rsidR="000326A8" w:rsidRDefault="000326A8" w:rsidP="005D454E">
      <w:pPr>
        <w:jc w:val="both"/>
      </w:pPr>
      <w:r w:rsidRPr="00B86D2A">
        <w:rPr>
          <w:b/>
        </w:rPr>
        <w:t>Accès au catalogue</w:t>
      </w:r>
      <w:r>
        <w:t> :</w:t>
      </w:r>
      <w:r w:rsidR="00F36289">
        <w:t xml:space="preserve"> Permettre un accès à la boutique, qui permettra de choisir les pièces d’horlogerie et les mettre dans le panier.</w:t>
      </w:r>
    </w:p>
    <w:p w:rsidR="000326A8" w:rsidRDefault="000326A8" w:rsidP="005D454E">
      <w:pPr>
        <w:jc w:val="both"/>
      </w:pPr>
      <w:r w:rsidRPr="00B86D2A">
        <w:rPr>
          <w:b/>
        </w:rPr>
        <w:t>Faire des achats</w:t>
      </w:r>
      <w:r>
        <w:t> :</w:t>
      </w:r>
      <w:r w:rsidR="005B2728">
        <w:t xml:space="preserve"> Pouvoir commander et payer, avec PayPal, </w:t>
      </w:r>
      <w:r w:rsidR="00F36289">
        <w:t>ce qu’on a placé dans le panier.</w:t>
      </w:r>
    </w:p>
    <w:p w:rsidR="000326A8" w:rsidRDefault="000326A8" w:rsidP="005D454E">
      <w:pPr>
        <w:jc w:val="both"/>
      </w:pPr>
      <w:r w:rsidRPr="00B86D2A">
        <w:rPr>
          <w:b/>
        </w:rPr>
        <w:t>Voir un historique des commandes</w:t>
      </w:r>
      <w:r>
        <w:t> :</w:t>
      </w:r>
      <w:r w:rsidR="00F36289">
        <w:t xml:space="preserve"> Pouvoir afficher les commandes qui</w:t>
      </w:r>
      <w:r w:rsidR="00F557AF">
        <w:t xml:space="preserve"> ont été passées par le client</w:t>
      </w:r>
      <w:r w:rsidR="00B3388C">
        <w:t xml:space="preserve"> du site</w:t>
      </w:r>
      <w:r w:rsidR="00F557AF">
        <w:t>.</w:t>
      </w:r>
    </w:p>
    <w:p w:rsidR="000326A8" w:rsidRDefault="000326A8" w:rsidP="005D454E">
      <w:pPr>
        <w:jc w:val="both"/>
      </w:pPr>
      <w:r w:rsidRPr="00B86D2A">
        <w:rPr>
          <w:b/>
        </w:rPr>
        <w:t>Gérer catalogue</w:t>
      </w:r>
      <w:r w:rsidR="00F557AF" w:rsidRPr="00B86D2A">
        <w:rPr>
          <w:b/>
        </w:rPr>
        <w:t> </w:t>
      </w:r>
      <w:r w:rsidR="00F557AF">
        <w:t xml:space="preserve">: Pouvoir </w:t>
      </w:r>
      <w:r w:rsidR="005B2728">
        <w:t xml:space="preserve">afficher, </w:t>
      </w:r>
      <w:r w:rsidR="00F557AF">
        <w:t>ajouter, modifier ou supprimer des articles du catalogue</w:t>
      </w:r>
      <w:r w:rsidR="005B2728">
        <w:t>.</w:t>
      </w:r>
    </w:p>
    <w:p w:rsidR="000326A8" w:rsidRDefault="000326A8" w:rsidP="005D454E">
      <w:pPr>
        <w:jc w:val="both"/>
      </w:pPr>
      <w:r w:rsidRPr="00B86D2A">
        <w:rPr>
          <w:b/>
        </w:rPr>
        <w:lastRenderedPageBreak/>
        <w:t>Valider commande</w:t>
      </w:r>
      <w:r>
        <w:t> :</w:t>
      </w:r>
      <w:r w:rsidR="005B2728">
        <w:t xml:space="preserve"> Il a été demandé qu’une commande doit être validée par le Product Owne</w:t>
      </w:r>
      <w:r w:rsidR="00AD0F74">
        <w:t>r avant que le compte de l’utilisateur</w:t>
      </w:r>
      <w:r w:rsidR="00B3388C">
        <w:t xml:space="preserve"> </w:t>
      </w:r>
      <w:r w:rsidR="005B2728">
        <w:t>soit débité.</w:t>
      </w:r>
    </w:p>
    <w:p w:rsidR="00BC25FD" w:rsidRDefault="000326A8" w:rsidP="005D454E">
      <w:pPr>
        <w:jc w:val="both"/>
      </w:pPr>
      <w:r w:rsidRPr="00B86D2A">
        <w:rPr>
          <w:b/>
        </w:rPr>
        <w:t>Gestion des utilisateurs</w:t>
      </w:r>
      <w:r>
        <w:t> :</w:t>
      </w:r>
      <w:r w:rsidR="00B3388C">
        <w:t xml:space="preserve"> Pouvoir afficher, ajouter, modifier et/ou supprimer un utilisateur du site. L’e-mail de connexion et le mot de passe auront été définis avec un « commercial » de la société cliente et un client du site.</w:t>
      </w:r>
    </w:p>
    <w:p w:rsidR="00BC25FD" w:rsidRDefault="00137A61" w:rsidP="005D454E">
      <w:pPr>
        <w:pStyle w:val="Titre4"/>
        <w:jc w:val="both"/>
      </w:pPr>
      <w:r>
        <w:t>I</w:t>
      </w:r>
      <w:r w:rsidR="00BC25FD">
        <w:t>ntervention extérieure</w:t>
      </w:r>
    </w:p>
    <w:p w:rsidR="00BC25FD" w:rsidRDefault="00BC25FD" w:rsidP="005D454E">
      <w:pPr>
        <w:jc w:val="both"/>
      </w:pPr>
      <w:r w:rsidRPr="00B86D2A">
        <w:rPr>
          <w:b/>
        </w:rPr>
        <w:t>PayPal</w:t>
      </w:r>
      <w:r>
        <w:t> :</w:t>
      </w:r>
      <w:r w:rsidR="006E56F0">
        <w:t xml:space="preserve"> Pour faire un achat, </w:t>
      </w:r>
      <w:r w:rsidR="00157AE0">
        <w:t>le client</w:t>
      </w:r>
      <w:r w:rsidR="006E56F0">
        <w:t xml:space="preserve"> passera, obligatoirement, par PayPal</w:t>
      </w:r>
      <w:r w:rsidR="004B70F7">
        <w:t>. La connexion à PayPal se fera en dehors du site.</w:t>
      </w:r>
    </w:p>
    <w:p w:rsidR="00A42D8E" w:rsidRDefault="00A42D8E" w:rsidP="00A42D8E">
      <w:pPr>
        <w:pStyle w:val="Titre3"/>
      </w:pPr>
      <w:bookmarkStart w:id="11" w:name="_Toc526363482"/>
      <w:r>
        <w:t>Tests d’acceptations</w:t>
      </w:r>
      <w:bookmarkEnd w:id="11"/>
    </w:p>
    <w:p w:rsidR="006E5033" w:rsidRPr="006E5033" w:rsidRDefault="006E5033" w:rsidP="006E5033">
      <w:pPr>
        <w:pStyle w:val="Titre4"/>
      </w:pPr>
      <w:r>
        <w:t>Afficher la page de login</w:t>
      </w:r>
    </w:p>
    <w:tbl>
      <w:tblPr>
        <w:tblStyle w:val="TableauGrille1Clair-Accentuation1"/>
        <w:tblW w:w="0" w:type="auto"/>
        <w:tblLook w:val="04A0" w:firstRow="1" w:lastRow="0" w:firstColumn="1" w:lastColumn="0" w:noHBand="0" w:noVBand="1"/>
      </w:tblPr>
      <w:tblGrid>
        <w:gridCol w:w="3020"/>
        <w:gridCol w:w="3021"/>
        <w:gridCol w:w="3021"/>
      </w:tblGrid>
      <w:tr w:rsidR="00A42D8E"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A42D8E" w:rsidRDefault="00A42D8E" w:rsidP="00A42D8E">
            <w:r>
              <w:t>Contexte</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A42D8E" w:rsidRDefault="00A42D8E" w:rsidP="00A42D8E">
            <w:pPr>
              <w:cnfStyle w:val="100000000000" w:firstRow="1" w:lastRow="0" w:firstColumn="0" w:lastColumn="0" w:oddVBand="0" w:evenVBand="0" w:oddHBand="0" w:evenHBand="0" w:firstRowFirstColumn="0" w:firstRowLastColumn="0" w:lastRowFirstColumn="0" w:lastRowLastColumn="0"/>
            </w:pPr>
            <w:r>
              <w:t>Résultat attendu</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A42D8E" w:rsidRDefault="006E5033" w:rsidP="00A42D8E">
            <w:pPr>
              <w:rPr>
                <w:b w:val="0"/>
              </w:rPr>
            </w:pPr>
            <w:r>
              <w:rPr>
                <w:b w:val="0"/>
              </w:rPr>
              <w:t>L’utilisateur est</w:t>
            </w:r>
            <w:r w:rsidR="00A42D8E">
              <w:rPr>
                <w:b w:val="0"/>
              </w:rPr>
              <w:t xml:space="preserve"> membr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w:t>
            </w:r>
            <w:r w:rsidR="00A42D8E">
              <w:t xml:space="preserve"> rentre mon identifiant et mon mot de passe</w:t>
            </w:r>
          </w:p>
        </w:tc>
        <w:tc>
          <w:tcPr>
            <w:tcW w:w="3021" w:type="dxa"/>
          </w:tcPr>
          <w:p w:rsidR="00A42D8E" w:rsidRDefault="006A7ADB" w:rsidP="00A42D8E">
            <w:pPr>
              <w:cnfStyle w:val="000000000000" w:firstRow="0" w:lastRow="0" w:firstColumn="0" w:lastColumn="0" w:oddVBand="0" w:evenVBand="0" w:oddHBand="0" w:evenHBand="0" w:firstRowFirstColumn="0" w:firstRowLastColumn="0" w:lastRowFirstColumn="0" w:lastRowLastColumn="0"/>
            </w:pPr>
            <w:r>
              <w:t>Il reçoit</w:t>
            </w:r>
            <w:r w:rsidR="00A42D8E">
              <w:t xml:space="preserve"> un sms avec un code pour la 2</w:t>
            </w:r>
            <w:r w:rsidR="00A42D8E" w:rsidRPr="00A42D8E">
              <w:rPr>
                <w:vertAlign w:val="superscript"/>
              </w:rPr>
              <w:t>e</w:t>
            </w:r>
            <w:r w:rsidR="00A42D8E">
              <w:t xml:space="preserve"> étape d’identification</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6E5033" w:rsidP="006E5033">
            <w:pPr>
              <w:rPr>
                <w:b w:val="0"/>
              </w:rPr>
            </w:pPr>
            <w:r>
              <w:rPr>
                <w:b w:val="0"/>
              </w:rPr>
              <w:t>L’utilisateur n’est pas membre</w:t>
            </w:r>
          </w:p>
        </w:tc>
        <w:tc>
          <w:tcPr>
            <w:tcW w:w="3021" w:type="dxa"/>
          </w:tcPr>
          <w:p w:rsidR="006E5033" w:rsidRPr="00A77028" w:rsidRDefault="006A7ADB" w:rsidP="006E5033">
            <w:pPr>
              <w:cnfStyle w:val="000000000000" w:firstRow="0" w:lastRow="0" w:firstColumn="0" w:lastColumn="0" w:oddVBand="0" w:evenVBand="0" w:oddHBand="0" w:evenHBand="0" w:firstRowFirstColumn="0" w:firstRowLastColumn="0" w:lastRowFirstColumn="0" w:lastRowLastColumn="0"/>
            </w:pPr>
            <w:r>
              <w:t>Il</w:t>
            </w:r>
            <w:r w:rsidR="006E5033" w:rsidRPr="00A77028">
              <w:t xml:space="preserve"> rentre une adresse dans la barre de recherche</w:t>
            </w:r>
          </w:p>
        </w:tc>
        <w:tc>
          <w:tcPr>
            <w:tcW w:w="3021" w:type="dxa"/>
          </w:tcPr>
          <w:p w:rsidR="006E5033" w:rsidRDefault="006A7ADB" w:rsidP="006E5033">
            <w:pPr>
              <w:cnfStyle w:val="000000000000" w:firstRow="0" w:lastRow="0" w:firstColumn="0" w:lastColumn="0" w:oddVBand="0" w:evenVBand="0" w:oddHBand="0" w:evenHBand="0" w:firstRowFirstColumn="0" w:firstRowLastColumn="0" w:lastRowFirstColumn="0" w:lastRowLastColumn="0"/>
            </w:pPr>
            <w:r>
              <w:t>Il est</w:t>
            </w:r>
            <w:r w:rsidR="006E5033" w:rsidRPr="00A77028">
              <w:t xml:space="preserve"> redirigé vers la page de connexion</w:t>
            </w:r>
          </w:p>
        </w:tc>
      </w:tr>
      <w:tr w:rsidR="00A42D8E" w:rsidTr="006E5033">
        <w:tc>
          <w:tcPr>
            <w:cnfStyle w:val="001000000000" w:firstRow="0" w:lastRow="0" w:firstColumn="1" w:lastColumn="0" w:oddVBand="0" w:evenVBand="0" w:oddHBand="0" w:evenHBand="0" w:firstRowFirstColumn="0" w:firstRowLastColumn="0" w:lastRowFirstColumn="0" w:lastRowLastColumn="0"/>
            <w:tcW w:w="3020" w:type="dxa"/>
          </w:tcPr>
          <w:p w:rsidR="00A42D8E" w:rsidRPr="006E5033" w:rsidRDefault="006E5033" w:rsidP="00A42D8E">
            <w:pPr>
              <w:rPr>
                <w:b w:val="0"/>
              </w:rPr>
            </w:pPr>
            <w:r>
              <w:rPr>
                <w:b w:val="0"/>
              </w:rPr>
              <w:t>Le client s’est connecté la veille sur la plateform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Il va sur une adresse du site</w:t>
            </w:r>
          </w:p>
        </w:tc>
        <w:tc>
          <w:tcPr>
            <w:tcW w:w="3021" w:type="dxa"/>
          </w:tcPr>
          <w:p w:rsidR="00A42D8E" w:rsidRDefault="006E5033" w:rsidP="00A42D8E">
            <w:pPr>
              <w:cnfStyle w:val="000000000000" w:firstRow="0" w:lastRow="0" w:firstColumn="0" w:lastColumn="0" w:oddVBand="0" w:evenVBand="0" w:oddHBand="0" w:evenHBand="0" w:firstRowFirstColumn="0" w:firstRowLastColumn="0" w:lastRowFirstColumn="0" w:lastRowLastColumn="0"/>
            </w:pPr>
            <w:r>
              <w:t>Le client doit à nouveau se connecter</w:t>
            </w:r>
          </w:p>
        </w:tc>
      </w:tr>
    </w:tbl>
    <w:p w:rsidR="00A42D8E" w:rsidRDefault="006E5033" w:rsidP="006E5033">
      <w:pPr>
        <w:pStyle w:val="Titre4"/>
      </w:pPr>
      <w:r>
        <w:t>Accès au catalogue</w:t>
      </w:r>
    </w:p>
    <w:tbl>
      <w:tblPr>
        <w:tblStyle w:val="TableauGrille1Clair-Accentuation1"/>
        <w:tblW w:w="0" w:type="auto"/>
        <w:tblLook w:val="04A0" w:firstRow="1" w:lastRow="0" w:firstColumn="1" w:lastColumn="0" w:noHBand="0" w:noVBand="1"/>
      </w:tblPr>
      <w:tblGrid>
        <w:gridCol w:w="3020"/>
        <w:gridCol w:w="3021"/>
        <w:gridCol w:w="3021"/>
      </w:tblGrid>
      <w:tr w:rsidR="006E5033" w:rsidTr="006E5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6E5033" w:rsidRDefault="006E5033" w:rsidP="00CD0F74">
            <w:r>
              <w:t>Contexte</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6E5033" w:rsidRDefault="006E5033"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lient est sur le catalogue et veut</w:t>
            </w:r>
            <w:r w:rsidR="006E5033" w:rsidRPr="006E5033">
              <w:rPr>
                <w:b w:val="0"/>
              </w:rPr>
              <w:t xml:space="preserve"> trouver un article précis</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écrit</w:t>
            </w:r>
            <w:r w:rsidR="006E5033" w:rsidRPr="006E5033">
              <w:t xml:space="preserve"> le nom de la pièce dans la barre de recherche</w:t>
            </w:r>
          </w:p>
        </w:tc>
        <w:tc>
          <w:tcPr>
            <w:tcW w:w="3021" w:type="dxa"/>
          </w:tcPr>
          <w:p w:rsidR="006E5033" w:rsidRPr="006E5033" w:rsidRDefault="006E5033" w:rsidP="006E5033">
            <w:pPr>
              <w:cnfStyle w:val="000000000000" w:firstRow="0" w:lastRow="0" w:firstColumn="0" w:lastColumn="0" w:oddVBand="0" w:evenVBand="0" w:oddHBand="0" w:evenHBand="0" w:firstRowFirstColumn="0" w:firstRowLastColumn="0" w:lastRowFirstColumn="0" w:lastRowLastColumn="0"/>
            </w:pPr>
            <w:r w:rsidRPr="006E5033">
              <w:t>Une page avec la pièce en question s'affiche</w:t>
            </w:r>
          </w:p>
        </w:tc>
      </w:tr>
      <w:tr w:rsidR="006E5033" w:rsidRP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6E5033">
            <w:pPr>
              <w:rPr>
                <w:b w:val="0"/>
              </w:rPr>
            </w:pPr>
            <w:r>
              <w:rPr>
                <w:b w:val="0"/>
              </w:rPr>
              <w:t>Le code sms est demandé</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Le client rentre le code reçu</w:t>
            </w:r>
          </w:p>
        </w:tc>
        <w:tc>
          <w:tcPr>
            <w:tcW w:w="3021" w:type="dxa"/>
          </w:tcPr>
          <w:p w:rsidR="006E5033" w:rsidRPr="006E5033" w:rsidRDefault="00311313" w:rsidP="006E5033">
            <w:pPr>
              <w:cnfStyle w:val="000000000000" w:firstRow="0" w:lastRow="0" w:firstColumn="0" w:lastColumn="0" w:oddVBand="0" w:evenVBand="0" w:oddHBand="0" w:evenHBand="0" w:firstRowFirstColumn="0" w:firstRowLastColumn="0" w:lastRowFirstColumn="0" w:lastRowLastColumn="0"/>
            </w:pPr>
            <w:r>
              <w:t>Il est renvoyé</w:t>
            </w:r>
            <w:r w:rsidR="006E5033" w:rsidRPr="006E5033">
              <w:t xml:space="preserve"> vers le catalogue</w:t>
            </w:r>
          </w:p>
        </w:tc>
      </w:tr>
      <w:tr w:rsidR="006E5033" w:rsidTr="006E5033">
        <w:tc>
          <w:tcPr>
            <w:cnfStyle w:val="001000000000" w:firstRow="0" w:lastRow="0" w:firstColumn="1" w:lastColumn="0" w:oddVBand="0" w:evenVBand="0" w:oddHBand="0" w:evenHBand="0" w:firstRowFirstColumn="0" w:firstRowLastColumn="0" w:lastRowFirstColumn="0" w:lastRowLastColumn="0"/>
            <w:tcW w:w="3020" w:type="dxa"/>
          </w:tcPr>
          <w:p w:rsidR="006E5033" w:rsidRPr="006E5033" w:rsidRDefault="00311313" w:rsidP="00CD0F74">
            <w:pPr>
              <w:rPr>
                <w:b w:val="0"/>
              </w:rPr>
            </w:pPr>
            <w:r>
              <w:rPr>
                <w:b w:val="0"/>
              </w:rPr>
              <w:t>Le client est dans le catalogu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Il clique sur une pièce</w:t>
            </w:r>
          </w:p>
        </w:tc>
        <w:tc>
          <w:tcPr>
            <w:tcW w:w="3021" w:type="dxa"/>
          </w:tcPr>
          <w:p w:rsidR="006E5033" w:rsidRDefault="00311313" w:rsidP="00CD0F74">
            <w:pPr>
              <w:cnfStyle w:val="000000000000" w:firstRow="0" w:lastRow="0" w:firstColumn="0" w:lastColumn="0" w:oddVBand="0" w:evenVBand="0" w:oddHBand="0" w:evenHBand="0" w:firstRowFirstColumn="0" w:firstRowLastColumn="0" w:lastRowFirstColumn="0" w:lastRowLastColumn="0"/>
            </w:pPr>
            <w:r>
              <w:t>La pièce s’affiche dans une nouvelle page</w:t>
            </w:r>
          </w:p>
        </w:tc>
      </w:tr>
    </w:tbl>
    <w:p w:rsidR="006E5033" w:rsidRDefault="00EF553E" w:rsidP="00EF553E">
      <w:pPr>
        <w:pStyle w:val="Titre4"/>
      </w:pPr>
      <w:r>
        <w:t>Faire des achats</w:t>
      </w:r>
    </w:p>
    <w:tbl>
      <w:tblPr>
        <w:tblStyle w:val="TableauGrille1Clair-Accentuation1"/>
        <w:tblW w:w="0" w:type="auto"/>
        <w:tblLook w:val="04A0" w:firstRow="1" w:lastRow="0" w:firstColumn="1" w:lastColumn="0" w:noHBand="0" w:noVBand="1"/>
      </w:tblPr>
      <w:tblGrid>
        <w:gridCol w:w="3020"/>
        <w:gridCol w:w="3021"/>
        <w:gridCol w:w="3021"/>
      </w:tblGrid>
      <w:tr w:rsidR="00EF553E"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F553E" w:rsidRDefault="00EF553E" w:rsidP="00CD0F74">
            <w:r>
              <w:t>Contexte</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F553E" w:rsidRDefault="00EF553E"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F553E"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EF553E">
            <w:pPr>
              <w:rPr>
                <w:b w:val="0"/>
              </w:rPr>
            </w:pPr>
            <w:r>
              <w:rPr>
                <w:b w:val="0"/>
              </w:rPr>
              <w:t>Le client est</w:t>
            </w:r>
            <w:r w:rsidRPr="00EF553E">
              <w:rPr>
                <w:b w:val="0"/>
              </w:rPr>
              <w:t xml:space="preserve"> dans le panier</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Il clique sur « valider la commande »</w:t>
            </w:r>
          </w:p>
        </w:tc>
        <w:tc>
          <w:tcPr>
            <w:tcW w:w="3021" w:type="dxa"/>
          </w:tcPr>
          <w:p w:rsidR="00EF553E" w:rsidRPr="00EF553E" w:rsidRDefault="00EF553E" w:rsidP="00EF553E">
            <w:pPr>
              <w:cnfStyle w:val="000000000000" w:firstRow="0" w:lastRow="0" w:firstColumn="0" w:lastColumn="0" w:oddVBand="0" w:evenVBand="0" w:oddHBand="0" w:evenHBand="0" w:firstRowFirstColumn="0" w:firstRowLastColumn="0" w:lastRowFirstColumn="0" w:lastRowLastColumn="0"/>
            </w:pPr>
            <w:r>
              <w:t xml:space="preserve">Une page </w:t>
            </w:r>
            <w:r w:rsidR="0018534B">
              <w:t>« </w:t>
            </w:r>
            <w:r>
              <w:t xml:space="preserve">validation </w:t>
            </w:r>
            <w:r w:rsidRPr="00EF553E">
              <w:t>de commande</w:t>
            </w:r>
            <w:r w:rsidR="0018534B">
              <w:t> »</w:t>
            </w:r>
            <w:r w:rsidRPr="00EF553E">
              <w:t xml:space="preserve"> </w:t>
            </w:r>
            <w:r>
              <w:t xml:space="preserve">s’affiche </w:t>
            </w:r>
            <w:r w:rsidRPr="00EF553E">
              <w:t xml:space="preserve">avec </w:t>
            </w:r>
            <w:r>
              <w:t>ses données</w:t>
            </w:r>
          </w:p>
        </w:tc>
      </w:tr>
      <w:tr w:rsidR="00EF553E"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dans la page de validation de commande et toutes les infos requises sont enregistrées</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clique sur le bouton pour payer avec PayPal</w:t>
            </w:r>
          </w:p>
        </w:tc>
        <w:tc>
          <w:tcPr>
            <w:tcW w:w="3021" w:type="dxa"/>
          </w:tcPr>
          <w:p w:rsidR="00EF553E" w:rsidRPr="00EF553E" w:rsidRDefault="00EF553E" w:rsidP="00CD0F74">
            <w:pPr>
              <w:cnfStyle w:val="000000000000" w:firstRow="0" w:lastRow="0" w:firstColumn="0" w:lastColumn="0" w:oddVBand="0" w:evenVBand="0" w:oddHBand="0" w:evenHBand="0" w:firstRowFirstColumn="0" w:firstRowLastColumn="0" w:lastRowFirstColumn="0" w:lastRowLastColumn="0"/>
            </w:pPr>
            <w:r>
              <w:t>Il est redirigé vers la page de connexion à PayPal</w:t>
            </w:r>
          </w:p>
        </w:tc>
      </w:tr>
      <w:tr w:rsid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F553E" w:rsidRPr="00EF553E" w:rsidRDefault="00EF553E" w:rsidP="00CD0F74">
            <w:pPr>
              <w:rPr>
                <w:b w:val="0"/>
              </w:rPr>
            </w:pPr>
            <w:r>
              <w:rPr>
                <w:b w:val="0"/>
              </w:rPr>
              <w:t>Le client est sur la page de connexion de PayPal</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Il se connecte avec son compte</w:t>
            </w:r>
          </w:p>
        </w:tc>
        <w:tc>
          <w:tcPr>
            <w:tcW w:w="3021" w:type="dxa"/>
          </w:tcPr>
          <w:p w:rsidR="00EF553E"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a été demandée</w:t>
            </w:r>
            <w:r w:rsidR="0018534B">
              <w:t>, son état passe à « en cours »</w:t>
            </w:r>
            <w:r>
              <w:t xml:space="preserve"> et le compte PayPal n’est pas enregistré dans la base de données</w:t>
            </w:r>
          </w:p>
        </w:tc>
      </w:tr>
    </w:tbl>
    <w:p w:rsidR="008559AE" w:rsidRDefault="008559AE">
      <w:pPr>
        <w:rPr>
          <w:caps/>
          <w:color w:val="276E8B" w:themeColor="accent1" w:themeShade="BF"/>
          <w:spacing w:val="10"/>
        </w:rPr>
      </w:pPr>
      <w:r>
        <w:br w:type="page"/>
      </w:r>
    </w:p>
    <w:p w:rsidR="00EF553E" w:rsidRDefault="008910E0" w:rsidP="008910E0">
      <w:pPr>
        <w:pStyle w:val="Titre4"/>
      </w:pPr>
      <w:r>
        <w:lastRenderedPageBreak/>
        <w:t>Voir un historique de commande</w:t>
      </w:r>
    </w:p>
    <w:tbl>
      <w:tblPr>
        <w:tblStyle w:val="TableauGrille1Clair-Accentuation1"/>
        <w:tblW w:w="0" w:type="auto"/>
        <w:tblLook w:val="04A0" w:firstRow="1" w:lastRow="0" w:firstColumn="1" w:lastColumn="0" w:noHBand="0" w:noVBand="1"/>
      </w:tblPr>
      <w:tblGrid>
        <w:gridCol w:w="3020"/>
        <w:gridCol w:w="3021"/>
        <w:gridCol w:w="3021"/>
      </w:tblGrid>
      <w:tr w:rsidR="008910E0"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8910E0" w:rsidRDefault="008910E0" w:rsidP="00CD0F74">
            <w:r>
              <w:t>Contexte</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8910E0" w:rsidRDefault="008910E0"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8910E0"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a effectué une command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est validé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Elle est ajoutée à son historique de commande</w:t>
            </w:r>
          </w:p>
        </w:tc>
      </w:tr>
      <w:tr w:rsidR="008910E0" w:rsidRPr="006E5033"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a page de compt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 historique de commandes »</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Son historique de commandes s’affiche</w:t>
            </w:r>
          </w:p>
        </w:tc>
      </w:tr>
      <w:tr w:rsidR="008910E0" w:rsidTr="00CD0F74">
        <w:tc>
          <w:tcPr>
            <w:cnfStyle w:val="001000000000" w:firstRow="0" w:lastRow="0" w:firstColumn="1" w:lastColumn="0" w:oddVBand="0" w:evenVBand="0" w:oddHBand="0" w:evenHBand="0" w:firstRowFirstColumn="0" w:firstRowLastColumn="0" w:lastRowFirstColumn="0" w:lastRowLastColumn="0"/>
            <w:tcW w:w="3020" w:type="dxa"/>
          </w:tcPr>
          <w:p w:rsidR="008910E0" w:rsidRPr="00EF553E" w:rsidRDefault="008910E0" w:rsidP="00CD0F74">
            <w:pPr>
              <w:rPr>
                <w:b w:val="0"/>
              </w:rPr>
            </w:pPr>
            <w:r>
              <w:rPr>
                <w:b w:val="0"/>
              </w:rPr>
              <w:t>Le client est sur son historique de commandes</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Il clique sur une commande précise</w:t>
            </w:r>
          </w:p>
        </w:tc>
        <w:tc>
          <w:tcPr>
            <w:tcW w:w="3021" w:type="dxa"/>
          </w:tcPr>
          <w:p w:rsidR="008910E0" w:rsidRPr="00EF553E" w:rsidRDefault="008910E0" w:rsidP="00CD0F74">
            <w:pPr>
              <w:cnfStyle w:val="000000000000" w:firstRow="0" w:lastRow="0" w:firstColumn="0" w:lastColumn="0" w:oddVBand="0" w:evenVBand="0" w:oddHBand="0" w:evenHBand="0" w:firstRowFirstColumn="0" w:firstRowLastColumn="0" w:lastRowFirstColumn="0" w:lastRowLastColumn="0"/>
            </w:pPr>
            <w:r>
              <w:t>La commande s’affiche dans une nouvelle page</w:t>
            </w:r>
          </w:p>
        </w:tc>
      </w:tr>
    </w:tbl>
    <w:p w:rsidR="008910E0" w:rsidRDefault="00E6028F" w:rsidP="00E6028F">
      <w:pPr>
        <w:pStyle w:val="Titre4"/>
      </w:pPr>
      <w:r>
        <w:t>Gérer catalogue</w:t>
      </w:r>
    </w:p>
    <w:tbl>
      <w:tblPr>
        <w:tblStyle w:val="TableauGrille1Clair-Accentuation1"/>
        <w:tblW w:w="0" w:type="auto"/>
        <w:tblLook w:val="04A0" w:firstRow="1" w:lastRow="0" w:firstColumn="1" w:lastColumn="0" w:noHBand="0" w:noVBand="1"/>
      </w:tblPr>
      <w:tblGrid>
        <w:gridCol w:w="3020"/>
        <w:gridCol w:w="3021"/>
        <w:gridCol w:w="3021"/>
      </w:tblGrid>
      <w:tr w:rsidR="00E6028F"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E6028F" w:rsidRDefault="00E6028F" w:rsidP="00CD0F74">
            <w:r>
              <w:t>Contexte</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E6028F" w:rsidRDefault="00E6028F"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E6028F"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Le store manager reçoit une nouvelle pièc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Il l’ajoute dans les pièces disponibles</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est dans la rubrique « pièce disponible »</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18534B">
            <w:pPr>
              <w:rPr>
                <w:b w:val="0"/>
              </w:rPr>
            </w:pPr>
            <w:r>
              <w:rPr>
                <w:b w:val="0"/>
              </w:rPr>
              <w:t>Une pièce n’est plus en stock et ne sera pas réapprovisionné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e store manager la retire du catalogue</w:t>
            </w:r>
          </w:p>
        </w:tc>
        <w:tc>
          <w:tcPr>
            <w:tcW w:w="3021" w:type="dxa"/>
          </w:tcPr>
          <w:p w:rsidR="0018534B" w:rsidRPr="0018534B" w:rsidRDefault="0018534B" w:rsidP="0018534B">
            <w:pPr>
              <w:cnfStyle w:val="000000000000" w:firstRow="0" w:lastRow="0" w:firstColumn="0" w:lastColumn="0" w:oddVBand="0" w:evenVBand="0" w:oddHBand="0" w:evenHBand="0" w:firstRowFirstColumn="0" w:firstRowLastColumn="0" w:lastRowFirstColumn="0" w:lastRowLastColumn="0"/>
            </w:pPr>
            <w:r>
              <w:t>La pièce n’apparait plus dans la catalogue</w:t>
            </w:r>
          </w:p>
        </w:tc>
      </w:tr>
      <w:tr w:rsidR="00E6028F" w:rsidTr="00CD0F74">
        <w:tc>
          <w:tcPr>
            <w:cnfStyle w:val="001000000000" w:firstRow="0" w:lastRow="0" w:firstColumn="1" w:lastColumn="0" w:oddVBand="0" w:evenVBand="0" w:oddHBand="0" w:evenHBand="0" w:firstRowFirstColumn="0" w:firstRowLastColumn="0" w:lastRowFirstColumn="0" w:lastRowLastColumn="0"/>
            <w:tcW w:w="3020" w:type="dxa"/>
          </w:tcPr>
          <w:p w:rsidR="00E6028F" w:rsidRPr="00EF553E" w:rsidRDefault="0018534B" w:rsidP="00CD0F74">
            <w:pPr>
              <w:rPr>
                <w:b w:val="0"/>
              </w:rPr>
            </w:pPr>
            <w:r>
              <w:rPr>
                <w:b w:val="0"/>
              </w:rPr>
              <w:t>Une pièce n’est plus en stock mais sera de nouveau disponible</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la déplace dans la rubrique « pièces à venir »</w:t>
            </w:r>
          </w:p>
        </w:tc>
        <w:tc>
          <w:tcPr>
            <w:tcW w:w="3021" w:type="dxa"/>
          </w:tcPr>
          <w:p w:rsidR="00E6028F" w:rsidRPr="00EF553E" w:rsidRDefault="0018534B" w:rsidP="00CD0F74">
            <w:pPr>
              <w:cnfStyle w:val="000000000000" w:firstRow="0" w:lastRow="0" w:firstColumn="0" w:lastColumn="0" w:oddVBand="0" w:evenVBand="0" w:oddHBand="0" w:evenHBand="0" w:firstRowFirstColumn="0" w:firstRowLastColumn="0" w:lastRowFirstColumn="0" w:lastRowLastColumn="0"/>
            </w:pPr>
            <w:r>
              <w:t>La pièce n’est plus dans les pièces disponibles, mais dans les pièces à venir</w:t>
            </w:r>
          </w:p>
        </w:tc>
      </w:tr>
    </w:tbl>
    <w:p w:rsidR="00E6028F" w:rsidRDefault="0018534B" w:rsidP="0018534B">
      <w:pPr>
        <w:pStyle w:val="Titre4"/>
      </w:pPr>
      <w:r>
        <w:t>Valider commande</w:t>
      </w:r>
    </w:p>
    <w:tbl>
      <w:tblPr>
        <w:tblStyle w:val="TableauGrille1Clair-Accentuation1"/>
        <w:tblW w:w="0" w:type="auto"/>
        <w:tblLook w:val="04A0" w:firstRow="1" w:lastRow="0" w:firstColumn="1" w:lastColumn="0" w:noHBand="0" w:noVBand="1"/>
      </w:tblPr>
      <w:tblGrid>
        <w:gridCol w:w="3020"/>
        <w:gridCol w:w="3021"/>
        <w:gridCol w:w="3021"/>
      </w:tblGrid>
      <w:tr w:rsidR="0018534B"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8534B" w:rsidRDefault="0018534B" w:rsidP="00CD0F74">
            <w:r>
              <w:t>Contexte</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8534B" w:rsidRDefault="0018534B"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8534B"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8534B" w:rsidP="00CD0F74">
            <w:pPr>
              <w:rPr>
                <w:b w:val="0"/>
              </w:rPr>
            </w:pPr>
            <w:r>
              <w:rPr>
                <w:b w:val="0"/>
              </w:rPr>
              <w:t>Un client passe une commande valide et j’en suis informé</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e Store manager valide la commande</w:t>
            </w:r>
          </w:p>
        </w:tc>
        <w:tc>
          <w:tcPr>
            <w:tcW w:w="3021" w:type="dxa"/>
          </w:tcPr>
          <w:p w:rsidR="0018534B" w:rsidRPr="00EF553E" w:rsidRDefault="0018534B" w:rsidP="00CD0F74">
            <w:pPr>
              <w:cnfStyle w:val="000000000000" w:firstRow="0" w:lastRow="0" w:firstColumn="0" w:lastColumn="0" w:oddVBand="0" w:evenVBand="0" w:oddHBand="0" w:evenHBand="0" w:firstRowFirstColumn="0" w:firstRowLastColumn="0" w:lastRowFirstColumn="0" w:lastRowLastColumn="0"/>
            </w:pPr>
            <w:r>
              <w:t>L’état de la commande passe à « terminée » et le compte du client est débité</w:t>
            </w:r>
          </w:p>
        </w:tc>
      </w:tr>
      <w:tr w:rsidR="0018534B" w:rsidRP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18534B" w:rsidRDefault="0018534B"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sidR="009042F6">
              <w:rPr>
                <w:b w:val="0"/>
              </w:rPr>
              <w:t>. Cette pièce sera réapprovisionnée</w:t>
            </w:r>
          </w:p>
        </w:tc>
        <w:tc>
          <w:tcPr>
            <w:tcW w:w="3021" w:type="dxa"/>
          </w:tcPr>
          <w:p w:rsidR="0018534B" w:rsidRPr="0018534B" w:rsidRDefault="001B2679" w:rsidP="00CD0F74">
            <w:pPr>
              <w:cnfStyle w:val="000000000000" w:firstRow="0" w:lastRow="0" w:firstColumn="0" w:lastColumn="0" w:oddVBand="0" w:evenVBand="0" w:oddHBand="0" w:evenHBand="0" w:firstRowFirstColumn="0" w:firstRowLastColumn="0" w:lastRowFirstColumn="0" w:lastRowLastColumn="0"/>
            </w:pPr>
            <w:r>
              <w:t>Le S</w:t>
            </w:r>
            <w:r w:rsidR="0018534B">
              <w:t>tore manager passe l’état de la commande à « en attente »</w:t>
            </w:r>
          </w:p>
        </w:tc>
        <w:tc>
          <w:tcPr>
            <w:tcW w:w="3021" w:type="dxa"/>
          </w:tcPr>
          <w:p w:rsidR="0018534B" w:rsidRPr="0018534B" w:rsidRDefault="009042F6" w:rsidP="00CD0F74">
            <w:pPr>
              <w:cnfStyle w:val="000000000000" w:firstRow="0" w:lastRow="0" w:firstColumn="0" w:lastColumn="0" w:oddVBand="0" w:evenVBand="0" w:oddHBand="0" w:evenHBand="0" w:firstRowFirstColumn="0" w:firstRowLastColumn="0" w:lastRowFirstColumn="0" w:lastRowLastColumn="0"/>
            </w:pPr>
            <w:r>
              <w:t>La commande est en attente jusqu’à qu’elle soit réapprovisionnée et que le Store manager rechange son état</w:t>
            </w:r>
          </w:p>
        </w:tc>
      </w:tr>
      <w:tr w:rsidR="0018534B" w:rsidTr="00CD0F74">
        <w:tc>
          <w:tcPr>
            <w:cnfStyle w:val="001000000000" w:firstRow="0" w:lastRow="0" w:firstColumn="1" w:lastColumn="0" w:oddVBand="0" w:evenVBand="0" w:oddHBand="0" w:evenHBand="0" w:firstRowFirstColumn="0" w:firstRowLastColumn="0" w:lastRowFirstColumn="0" w:lastRowLastColumn="0"/>
            <w:tcW w:w="3020" w:type="dxa"/>
          </w:tcPr>
          <w:p w:rsidR="0018534B" w:rsidRPr="00EF553E" w:rsidRDefault="001B2679" w:rsidP="00CD0F74">
            <w:pPr>
              <w:rPr>
                <w:b w:val="0"/>
              </w:rPr>
            </w:pPr>
            <w:r w:rsidRPr="0018534B">
              <w:rPr>
                <w:b w:val="0"/>
              </w:rPr>
              <w:t>Une pièce n’a que 40 exemplaires en stock</w:t>
            </w:r>
            <w:r>
              <w:rPr>
                <w:b w:val="0"/>
              </w:rPr>
              <w:t xml:space="preserve">, </w:t>
            </w:r>
            <w:r w:rsidRPr="0018534B">
              <w:rPr>
                <w:b w:val="0"/>
              </w:rPr>
              <w:t>Le client commande 50 exemplaire de cette pièce et l’état de sa commande et « en cours »</w:t>
            </w:r>
            <w:r>
              <w:rPr>
                <w:b w:val="0"/>
              </w:rPr>
              <w:t xml:space="preserve">. Cette pièce ne sera </w:t>
            </w:r>
            <w:r w:rsidRPr="001B2679">
              <w:t>pas</w:t>
            </w:r>
            <w:r>
              <w:rPr>
                <w:b w:val="0"/>
              </w:rPr>
              <w:t xml:space="preserve"> réapprovisionné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annule la commande</w:t>
            </w:r>
          </w:p>
        </w:tc>
        <w:tc>
          <w:tcPr>
            <w:tcW w:w="3021" w:type="dxa"/>
          </w:tcPr>
          <w:p w:rsidR="0018534B" w:rsidRPr="00EF553E" w:rsidRDefault="001B2679" w:rsidP="00CD0F74">
            <w:pPr>
              <w:cnfStyle w:val="000000000000" w:firstRow="0" w:lastRow="0" w:firstColumn="0" w:lastColumn="0" w:oddVBand="0" w:evenVBand="0" w:oddHBand="0" w:evenHBand="0" w:firstRowFirstColumn="0" w:firstRowLastColumn="0" w:lastRowFirstColumn="0" w:lastRowLastColumn="0"/>
            </w:pPr>
            <w:r>
              <w:t>La commande est annulée.</w:t>
            </w:r>
          </w:p>
        </w:tc>
      </w:tr>
    </w:tbl>
    <w:p w:rsidR="0018534B" w:rsidRDefault="001B2679" w:rsidP="001B2679">
      <w:pPr>
        <w:pStyle w:val="Titre4"/>
      </w:pPr>
      <w:r>
        <w:t>Gestion des utilisateurs</w:t>
      </w:r>
    </w:p>
    <w:tbl>
      <w:tblPr>
        <w:tblStyle w:val="TableauGrille1Clair-Accentuation1"/>
        <w:tblW w:w="0" w:type="auto"/>
        <w:tblLook w:val="04A0" w:firstRow="1" w:lastRow="0" w:firstColumn="1" w:lastColumn="0" w:noHBand="0" w:noVBand="1"/>
      </w:tblPr>
      <w:tblGrid>
        <w:gridCol w:w="3020"/>
        <w:gridCol w:w="3021"/>
        <w:gridCol w:w="3021"/>
      </w:tblGrid>
      <w:tr w:rsidR="001B2679" w:rsidTr="00CD0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1B2679" w:rsidRDefault="001B2679" w:rsidP="00CD0F74">
            <w:r>
              <w:t>Contexte</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Evénement</w:t>
            </w:r>
          </w:p>
        </w:tc>
        <w:tc>
          <w:tcPr>
            <w:tcW w:w="3021" w:type="dxa"/>
          </w:tcPr>
          <w:p w:rsidR="001B2679" w:rsidRDefault="001B2679" w:rsidP="00CD0F74">
            <w:pPr>
              <w:cnfStyle w:val="100000000000" w:firstRow="1" w:lastRow="0" w:firstColumn="0" w:lastColumn="0" w:oddVBand="0" w:evenVBand="0" w:oddHBand="0" w:evenHBand="0" w:firstRowFirstColumn="0" w:firstRowLastColumn="0" w:lastRowFirstColumn="0" w:lastRowLastColumn="0"/>
            </w:pPr>
            <w:r>
              <w:t>Résultat attendu</w:t>
            </w:r>
          </w:p>
        </w:tc>
      </w:tr>
      <w:tr w:rsidR="001B2679" w:rsidRPr="00EF553E"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Lors d’un entretien un utilisateur a été défini entre un client et la société clien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créer l’utilisateur avec son identifiant et son mot de pass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RP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1B2679" w:rsidRDefault="001B2679" w:rsidP="001B2679">
            <w:pPr>
              <w:rPr>
                <w:b w:val="0"/>
              </w:rPr>
            </w:pPr>
            <w:r>
              <w:rPr>
                <w:b w:val="0"/>
              </w:rPr>
              <w:t>Le store manager a créé un compte, cependant les informations du compte ne sont pas les bonnes</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Store manager corrige les informations du compte</w:t>
            </w:r>
          </w:p>
        </w:tc>
        <w:tc>
          <w:tcPr>
            <w:tcW w:w="3021" w:type="dxa"/>
          </w:tcPr>
          <w:p w:rsidR="001B2679" w:rsidRPr="001B2679" w:rsidRDefault="001B2679" w:rsidP="001B2679">
            <w:pPr>
              <w:cnfStyle w:val="000000000000" w:firstRow="0" w:lastRow="0" w:firstColumn="0" w:lastColumn="0" w:oddVBand="0" w:evenVBand="0" w:oddHBand="0" w:evenHBand="0" w:firstRowFirstColumn="0" w:firstRowLastColumn="0" w:lastRowFirstColumn="0" w:lastRowLastColumn="0"/>
            </w:pPr>
            <w:r>
              <w:t>Le client peut se connecter avec ces informations</w:t>
            </w:r>
          </w:p>
        </w:tc>
      </w:tr>
      <w:tr w:rsidR="001B2679" w:rsidTr="00CD0F74">
        <w:tc>
          <w:tcPr>
            <w:cnfStyle w:val="001000000000" w:firstRow="0" w:lastRow="0" w:firstColumn="1" w:lastColumn="0" w:oddVBand="0" w:evenVBand="0" w:oddHBand="0" w:evenHBand="0" w:firstRowFirstColumn="0" w:firstRowLastColumn="0" w:lastRowFirstColumn="0" w:lastRowLastColumn="0"/>
            <w:tcW w:w="3020" w:type="dxa"/>
          </w:tcPr>
          <w:p w:rsidR="001B2679" w:rsidRPr="00EF553E" w:rsidRDefault="001B2679" w:rsidP="00CD0F74">
            <w:pPr>
              <w:rPr>
                <w:b w:val="0"/>
              </w:rPr>
            </w:pPr>
            <w:r>
              <w:rPr>
                <w:b w:val="0"/>
              </w:rPr>
              <w:t>Un client n’est plus censé avoir accès au si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Store manager supprime le compte</w:t>
            </w:r>
          </w:p>
        </w:tc>
        <w:tc>
          <w:tcPr>
            <w:tcW w:w="3021" w:type="dxa"/>
          </w:tcPr>
          <w:p w:rsidR="001B2679" w:rsidRPr="00EF553E" w:rsidRDefault="001B2679" w:rsidP="00CD0F74">
            <w:pPr>
              <w:cnfStyle w:val="000000000000" w:firstRow="0" w:lastRow="0" w:firstColumn="0" w:lastColumn="0" w:oddVBand="0" w:evenVBand="0" w:oddHBand="0" w:evenHBand="0" w:firstRowFirstColumn="0" w:firstRowLastColumn="0" w:lastRowFirstColumn="0" w:lastRowLastColumn="0"/>
            </w:pPr>
            <w:r>
              <w:t>Le client ne peut plus se connecter avec ses informations</w:t>
            </w:r>
          </w:p>
        </w:tc>
      </w:tr>
    </w:tbl>
    <w:p w:rsidR="001B2679" w:rsidRPr="001B2679" w:rsidRDefault="001B2679" w:rsidP="001B2679"/>
    <w:p w:rsidR="00C23CDF" w:rsidRPr="0071587E" w:rsidRDefault="00C23CDF" w:rsidP="005D454E">
      <w:pPr>
        <w:pStyle w:val="Titre2"/>
        <w:jc w:val="both"/>
      </w:pPr>
      <w:bookmarkStart w:id="12" w:name="_Toc526363483"/>
      <w:r w:rsidRPr="0071587E">
        <w:lastRenderedPageBreak/>
        <w:t>Fonctionnalités principales du produit</w:t>
      </w:r>
      <w:bookmarkEnd w:id="12"/>
    </w:p>
    <w:p w:rsidR="00A02D9F" w:rsidRDefault="00A02D9F" w:rsidP="005D454E">
      <w:pPr>
        <w:numPr>
          <w:ilvl w:val="0"/>
          <w:numId w:val="2"/>
        </w:numPr>
        <w:spacing w:after="160" w:line="259" w:lineRule="auto"/>
        <w:jc w:val="both"/>
      </w:pPr>
      <w:r>
        <w:t>Sécurité</w:t>
      </w:r>
    </w:p>
    <w:p w:rsidR="00A02D9F" w:rsidRDefault="00A02D9F" w:rsidP="005D454E">
      <w:pPr>
        <w:numPr>
          <w:ilvl w:val="1"/>
          <w:numId w:val="2"/>
        </w:numPr>
        <w:spacing w:after="160" w:line="259" w:lineRule="auto"/>
        <w:jc w:val="both"/>
      </w:pPr>
      <w:r>
        <w:t>On ne peut pas trouver le site depuis un moteur de recherche</w:t>
      </w:r>
      <w:r w:rsidR="00892BA9">
        <w:t xml:space="preserve"> (pas de SEO)</w:t>
      </w:r>
    </w:p>
    <w:p w:rsidR="00A02D9F" w:rsidRDefault="00A02D9F" w:rsidP="005D454E">
      <w:pPr>
        <w:numPr>
          <w:ilvl w:val="1"/>
          <w:numId w:val="2"/>
        </w:numPr>
        <w:spacing w:after="160" w:line="259" w:lineRule="auto"/>
        <w:jc w:val="both"/>
      </w:pPr>
      <w:r>
        <w:t>Une connexion est obligatoire pour avoir accès au site</w:t>
      </w:r>
    </w:p>
    <w:p w:rsidR="00A02D9F" w:rsidRDefault="00A02D9F" w:rsidP="005D454E">
      <w:pPr>
        <w:numPr>
          <w:ilvl w:val="1"/>
          <w:numId w:val="2"/>
        </w:numPr>
        <w:spacing w:after="160" w:line="259" w:lineRule="auto"/>
        <w:jc w:val="both"/>
      </w:pPr>
      <w:r>
        <w:t>Pour se connecter au site il faut un double facteur d'authentification. C’est à dire qu’il faut d’abord saisir un nom d’utilisateur et un mot de passe. Ensuite, l’utilisateur devra saisir un code qu’il aura reçu par sms pour valider la connexion.</w:t>
      </w:r>
    </w:p>
    <w:p w:rsidR="00C23CDF" w:rsidRPr="0071587E" w:rsidRDefault="00C23CDF" w:rsidP="005D454E">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5D454E">
      <w:pPr>
        <w:numPr>
          <w:ilvl w:val="0"/>
          <w:numId w:val="2"/>
        </w:numPr>
        <w:spacing w:after="160" w:line="259" w:lineRule="auto"/>
        <w:jc w:val="both"/>
      </w:pPr>
      <w:r w:rsidRPr="0071587E">
        <w:t>Faciliter la navigation avec des filtres et recherches</w:t>
      </w:r>
    </w:p>
    <w:p w:rsidR="00C23CDF" w:rsidRPr="0071587E" w:rsidRDefault="00C23CDF" w:rsidP="005D454E">
      <w:pPr>
        <w:numPr>
          <w:ilvl w:val="0"/>
          <w:numId w:val="2"/>
        </w:numPr>
        <w:spacing w:after="160" w:line="259" w:lineRule="auto"/>
        <w:jc w:val="both"/>
      </w:pPr>
      <w:r w:rsidRPr="0071587E">
        <w:t>Langues : français et ajouter l’anglais plus tard</w:t>
      </w:r>
    </w:p>
    <w:p w:rsidR="00C23CDF" w:rsidRDefault="00C23CDF" w:rsidP="005D454E">
      <w:pPr>
        <w:numPr>
          <w:ilvl w:val="0"/>
          <w:numId w:val="2"/>
        </w:numPr>
        <w:spacing w:after="160" w:line="259" w:lineRule="auto"/>
        <w:jc w:val="both"/>
      </w:pPr>
      <w:r w:rsidRPr="0071587E">
        <w:t>Le paiement ne pourra se faire qu’au moyen d’un compte PayPal, afin de ne pas garder les infor</w:t>
      </w:r>
      <w:r w:rsidR="00030158">
        <w:t>mations de paiement des clients</w:t>
      </w:r>
    </w:p>
    <w:p w:rsidR="00C23CDF" w:rsidRPr="0071587E" w:rsidRDefault="00C23CDF" w:rsidP="005D454E">
      <w:pPr>
        <w:numPr>
          <w:ilvl w:val="0"/>
          <w:numId w:val="2"/>
        </w:numPr>
        <w:spacing w:after="160" w:line="259" w:lineRule="auto"/>
        <w:jc w:val="both"/>
      </w:pPr>
      <w:r>
        <w:t>Il n’y pas la possibilité de poster des commentaires ou des avis sur les articles</w:t>
      </w:r>
    </w:p>
    <w:p w:rsidR="00030158" w:rsidRPr="0071587E" w:rsidRDefault="00C23CDF" w:rsidP="005D454E">
      <w:pPr>
        <w:numPr>
          <w:ilvl w:val="0"/>
          <w:numId w:val="2"/>
        </w:numPr>
        <w:spacing w:after="160" w:line="259" w:lineRule="auto"/>
        <w:jc w:val="both"/>
      </w:pPr>
      <w:r w:rsidRPr="0071587E">
        <w:t xml:space="preserve">La solution devra être simple d’utilisation afin de permettre au client </w:t>
      </w:r>
      <w:r w:rsidR="00B3388C">
        <w:t xml:space="preserve">du site </w:t>
      </w:r>
      <w:r w:rsidRPr="0071587E">
        <w:t>de pouvoir s’occuper lui-même de la maintenance (gestion des données, mise à jour des stock, sécurité, etc…)</w:t>
      </w:r>
    </w:p>
    <w:p w:rsidR="00C23CDF" w:rsidRDefault="00C23CDF" w:rsidP="005D454E">
      <w:pPr>
        <w:numPr>
          <w:ilvl w:val="0"/>
          <w:numId w:val="2"/>
        </w:numPr>
        <w:spacing w:after="160" w:line="259" w:lineRule="auto"/>
        <w:jc w:val="both"/>
      </w:pPr>
      <w:r w:rsidRPr="0071587E">
        <w:t xml:space="preserve">Il </w:t>
      </w:r>
      <w:r>
        <w:t>y aura des sauvegardes de la plateforme chaque semaine.</w:t>
      </w:r>
    </w:p>
    <w:p w:rsidR="00C23CDF" w:rsidRDefault="00C23CDF" w:rsidP="005D454E">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157AE0" w:rsidRDefault="00FF09F9" w:rsidP="009F165A">
      <w:pPr>
        <w:pStyle w:val="Titre3"/>
      </w:pPr>
      <w:bookmarkStart w:id="13" w:name="_Toc526363484"/>
      <w:r>
        <w:t xml:space="preserve">Front-office &amp; </w:t>
      </w:r>
      <w:r w:rsidR="00157AE0">
        <w:t>Back-office</w:t>
      </w:r>
      <w:bookmarkEnd w:id="13"/>
    </w:p>
    <w:p w:rsidR="00157AE0" w:rsidRDefault="00157AE0" w:rsidP="00A77339">
      <w:pPr>
        <w:jc w:val="both"/>
      </w:pPr>
      <w:r>
        <w:t xml:space="preserve">Depuis le back-office, le store manager doit être en mesure d'effectuer en autonomie l'ensemble des tâches quotidiennes nécessaires au bon fonctionnement du site </w:t>
      </w:r>
      <w:r w:rsidR="005D454E">
        <w:t>e-commerce</w:t>
      </w:r>
      <w:r>
        <w:t>.</w:t>
      </w:r>
      <w:r w:rsidR="005D454E">
        <w:t xml:space="preserve"> (Gérer catalogue, valider commander &amp; gestion des utilisateurs</w:t>
      </w:r>
      <w:r w:rsidR="00AE7062">
        <w:t>).</w:t>
      </w:r>
    </w:p>
    <w:p w:rsidR="00AE7062" w:rsidRDefault="00AE7062" w:rsidP="009F165A">
      <w:pPr>
        <w:pStyle w:val="Titre4"/>
      </w:pPr>
      <w:r>
        <w:t>Fonctionnalités standards</w:t>
      </w:r>
    </w:p>
    <w:p w:rsidR="009F165A" w:rsidRPr="00080E75" w:rsidRDefault="00AE7062" w:rsidP="00E36C4F">
      <w:pPr>
        <w:pStyle w:val="Paragraphedeliste"/>
        <w:numPr>
          <w:ilvl w:val="0"/>
          <w:numId w:val="13"/>
        </w:numPr>
        <w:jc w:val="both"/>
        <w:rPr>
          <w:caps/>
          <w:color w:val="276E8B" w:themeColor="accent1" w:themeShade="BF"/>
          <w:spacing w:val="10"/>
        </w:rPr>
      </w:pPr>
      <w:r>
        <w:t>Création de page : Elle doit être facilement réalisable. Le positionnement d'une page dans l'arborescence du site doit être facilement éditable.</w:t>
      </w:r>
    </w:p>
    <w:p w:rsidR="00F13257" w:rsidRDefault="00F13257" w:rsidP="009F165A">
      <w:pPr>
        <w:pStyle w:val="Titre4"/>
      </w:pPr>
      <w:r>
        <w:t>Fonctionnalités E-commerce</w:t>
      </w:r>
    </w:p>
    <w:p w:rsidR="00F13257" w:rsidRDefault="00F13257" w:rsidP="009F165A">
      <w:pPr>
        <w:pStyle w:val="Titre5"/>
      </w:pPr>
      <w:r>
        <w:t>Gestion du front-office</w:t>
      </w:r>
    </w:p>
    <w:p w:rsidR="00FF09F9" w:rsidRDefault="00FF09F9" w:rsidP="00A77339">
      <w:pPr>
        <w:pStyle w:val="Paragraphedeliste"/>
        <w:numPr>
          <w:ilvl w:val="0"/>
          <w:numId w:val="15"/>
        </w:numPr>
        <w:jc w:val="both"/>
      </w:pPr>
      <w:r>
        <w:t>Gestion du catalogue de produits : Ajout et retrait des produits affichés dans chacune des boutiques</w:t>
      </w:r>
    </w:p>
    <w:p w:rsidR="00FF09F9" w:rsidRDefault="00FF09F9" w:rsidP="00A77339">
      <w:pPr>
        <w:pStyle w:val="Paragraphedeliste"/>
        <w:numPr>
          <w:ilvl w:val="0"/>
          <w:numId w:val="15"/>
        </w:numPr>
        <w:jc w:val="both"/>
      </w:pPr>
      <w:r>
        <w:t>Gestion des articles à mettre en soldes</w:t>
      </w:r>
    </w:p>
    <w:p w:rsidR="00FF09F9" w:rsidRDefault="00FF09F9" w:rsidP="00A77339">
      <w:pPr>
        <w:pStyle w:val="Titre4"/>
      </w:pPr>
      <w:r>
        <w:t>Gestion du back-office</w:t>
      </w:r>
    </w:p>
    <w:p w:rsidR="00A77339" w:rsidRDefault="00A77339" w:rsidP="00A77339">
      <w:pPr>
        <w:pStyle w:val="Paragraphedeliste"/>
        <w:numPr>
          <w:ilvl w:val="0"/>
          <w:numId w:val="16"/>
        </w:numPr>
        <w:jc w:val="both"/>
      </w:pPr>
      <w:r w:rsidRPr="00A77339">
        <w:t xml:space="preserve">Suivi des commandes : Affichage et modification de l’état </w:t>
      </w:r>
      <w:r>
        <w:t xml:space="preserve">d’une commande </w:t>
      </w:r>
      <w:r w:rsidR="00DD0520">
        <w:t>(en cours</w:t>
      </w:r>
      <w:r w:rsidRPr="00A77339">
        <w:t>,</w:t>
      </w:r>
      <w:r w:rsidR="00DD0520">
        <w:t xml:space="preserve"> en attente, validée, etc.</w:t>
      </w:r>
      <w:r w:rsidRPr="00A77339">
        <w:t>)</w:t>
      </w:r>
    </w:p>
    <w:p w:rsidR="00A77339" w:rsidRDefault="00F76734" w:rsidP="00F76734">
      <w:pPr>
        <w:pStyle w:val="Paragraphedeliste"/>
        <w:numPr>
          <w:ilvl w:val="0"/>
          <w:numId w:val="16"/>
        </w:numPr>
        <w:jc w:val="both"/>
      </w:pPr>
      <w:r>
        <w:t>Gestion des stocks : Elle sera manuelle. Il doit être possible de suivre depuis le Back-office le niveau des stocks pour chacun des produits.</w:t>
      </w:r>
    </w:p>
    <w:p w:rsidR="00080E75" w:rsidRDefault="00080E75">
      <w:pPr>
        <w:rPr>
          <w:caps/>
          <w:spacing w:val="15"/>
        </w:rPr>
      </w:pPr>
      <w:r>
        <w:br w:type="page"/>
      </w:r>
    </w:p>
    <w:p w:rsidR="00AD35F9" w:rsidRDefault="00AD35F9" w:rsidP="00AD35F9">
      <w:pPr>
        <w:pStyle w:val="Titre2"/>
      </w:pPr>
      <w:bookmarkStart w:id="14" w:name="_Toc526363485"/>
      <w:r>
        <w:lastRenderedPageBreak/>
        <w:t>Fiches produits</w:t>
      </w:r>
      <w:bookmarkEnd w:id="14"/>
    </w:p>
    <w:p w:rsidR="00AD35F9" w:rsidRDefault="00AD35F9" w:rsidP="00AD35F9">
      <w:pPr>
        <w:jc w:val="both"/>
      </w:pPr>
      <w:r>
        <w:t>Chaque fiche produit est composée des informations structurées suivantes :</w:t>
      </w:r>
    </w:p>
    <w:p w:rsidR="00AD35F9" w:rsidRDefault="00AD35F9" w:rsidP="00AD35F9">
      <w:pPr>
        <w:pStyle w:val="Paragraphedeliste"/>
        <w:numPr>
          <w:ilvl w:val="0"/>
          <w:numId w:val="12"/>
        </w:numPr>
        <w:jc w:val="both"/>
      </w:pPr>
      <w:r>
        <w:t>Référence</w:t>
      </w:r>
    </w:p>
    <w:p w:rsidR="00AD35F9" w:rsidRDefault="00AD35F9" w:rsidP="00AD35F9">
      <w:pPr>
        <w:pStyle w:val="Paragraphedeliste"/>
        <w:numPr>
          <w:ilvl w:val="0"/>
          <w:numId w:val="12"/>
        </w:numPr>
        <w:jc w:val="both"/>
      </w:pPr>
      <w:r>
        <w:t>Dénomination</w:t>
      </w:r>
    </w:p>
    <w:p w:rsidR="00AD35F9" w:rsidRDefault="00AD35F9" w:rsidP="00AD35F9">
      <w:pPr>
        <w:pStyle w:val="Paragraphedeliste"/>
        <w:numPr>
          <w:ilvl w:val="0"/>
          <w:numId w:val="12"/>
        </w:numPr>
        <w:jc w:val="both"/>
      </w:pPr>
      <w:r>
        <w:t>Matières</w:t>
      </w:r>
    </w:p>
    <w:p w:rsidR="00AD35F9" w:rsidRDefault="00AD35F9" w:rsidP="00AD35F9">
      <w:pPr>
        <w:pStyle w:val="Paragraphedeliste"/>
        <w:numPr>
          <w:ilvl w:val="0"/>
          <w:numId w:val="12"/>
        </w:numPr>
        <w:jc w:val="both"/>
      </w:pPr>
      <w:r>
        <w:t>Fournisseur</w:t>
      </w:r>
    </w:p>
    <w:p w:rsidR="00AD35F9" w:rsidRDefault="00AD35F9" w:rsidP="00AD35F9">
      <w:pPr>
        <w:pStyle w:val="Paragraphedeliste"/>
        <w:numPr>
          <w:ilvl w:val="0"/>
          <w:numId w:val="12"/>
        </w:numPr>
        <w:jc w:val="both"/>
      </w:pPr>
      <w:r>
        <w:t>Fonction</w:t>
      </w:r>
    </w:p>
    <w:p w:rsidR="00AD35F9" w:rsidRDefault="00AD35F9" w:rsidP="00AD35F9">
      <w:pPr>
        <w:pStyle w:val="Paragraphedeliste"/>
        <w:numPr>
          <w:ilvl w:val="0"/>
          <w:numId w:val="12"/>
        </w:numPr>
        <w:jc w:val="both"/>
      </w:pPr>
      <w:r>
        <w:t>Calibre</w:t>
      </w:r>
    </w:p>
    <w:p w:rsidR="00AD35F9" w:rsidRDefault="00AD35F9" w:rsidP="00AD35F9">
      <w:pPr>
        <w:pStyle w:val="Paragraphedeliste"/>
        <w:numPr>
          <w:ilvl w:val="0"/>
          <w:numId w:val="12"/>
        </w:numPr>
        <w:jc w:val="both"/>
      </w:pPr>
      <w:r>
        <w:t>Délai d’approvisionnement (en semaine)</w:t>
      </w:r>
    </w:p>
    <w:p w:rsidR="00AD35F9" w:rsidRDefault="00AD35F9" w:rsidP="00AD35F9">
      <w:pPr>
        <w:pStyle w:val="Paragraphedeliste"/>
        <w:numPr>
          <w:ilvl w:val="0"/>
          <w:numId w:val="12"/>
        </w:numPr>
        <w:jc w:val="both"/>
      </w:pPr>
      <w:r>
        <w:t>Stock de sécurité</w:t>
      </w:r>
    </w:p>
    <w:p w:rsidR="00AD35F9" w:rsidRDefault="00AD35F9" w:rsidP="00AD35F9">
      <w:pPr>
        <w:pStyle w:val="Paragraphedeliste"/>
        <w:numPr>
          <w:ilvl w:val="0"/>
          <w:numId w:val="12"/>
        </w:numPr>
        <w:jc w:val="both"/>
      </w:pPr>
      <w:r>
        <w:t>Prix unitaire</w:t>
      </w:r>
    </w:p>
    <w:p w:rsidR="00A2033C" w:rsidRDefault="00A2033C" w:rsidP="00A2033C">
      <w:pPr>
        <w:pStyle w:val="Titre2"/>
      </w:pPr>
      <w:bookmarkStart w:id="15" w:name="_Toc526363486"/>
      <w:r>
        <w:t>Contraintes techniques</w:t>
      </w:r>
      <w:bookmarkEnd w:id="15"/>
    </w:p>
    <w:p w:rsidR="00A2033C" w:rsidRDefault="00A2033C" w:rsidP="00A2033C">
      <w:pPr>
        <w:pStyle w:val="Titre3"/>
      </w:pPr>
      <w:bookmarkStart w:id="16" w:name="_Toc526363487"/>
      <w:r>
        <w:t>Technologies et logiciels</w:t>
      </w:r>
      <w:bookmarkEnd w:id="16"/>
    </w:p>
    <w:p w:rsidR="00976867" w:rsidRPr="00976867" w:rsidRDefault="007755B1" w:rsidP="00976867">
      <w:r>
        <w:t>Le site sera développé avec le</w:t>
      </w:r>
      <w:r w:rsidR="00DD1AEE">
        <w:t xml:space="preserve"> CMS WordPre</w:t>
      </w:r>
      <w:r w:rsidR="00DD0520">
        <w:t xml:space="preserve">ss, ainsi que son extension </w:t>
      </w:r>
      <w:proofErr w:type="spellStart"/>
      <w:r w:rsidR="00DD0520">
        <w:t>WooC</w:t>
      </w:r>
      <w:r w:rsidR="00DD1AEE">
        <w:t>ommerce</w:t>
      </w:r>
      <w:proofErr w:type="spellEnd"/>
      <w:r w:rsidR="00DD1AEE">
        <w:t>.</w:t>
      </w:r>
    </w:p>
    <w:p w:rsidR="00976867" w:rsidRDefault="00976867" w:rsidP="00976867">
      <w:pPr>
        <w:pStyle w:val="Titre3"/>
      </w:pPr>
      <w:bookmarkStart w:id="17" w:name="_Toc526363488"/>
      <w:r>
        <w:t>Navigateurs</w:t>
      </w:r>
      <w:bookmarkEnd w:id="17"/>
    </w:p>
    <w:p w:rsidR="00250EBA" w:rsidRDefault="00DD1AEE">
      <w:pPr>
        <w:rPr>
          <w:caps/>
          <w:color w:val="1A495C" w:themeColor="accent1" w:themeShade="7F"/>
          <w:spacing w:val="15"/>
        </w:rPr>
      </w:pPr>
      <w:r>
        <w:t xml:space="preserve">Le site doit être compatible avec l'ensemble des navigateurs standards : Google Chrome, Mozilla </w:t>
      </w:r>
      <w:proofErr w:type="spellStart"/>
      <w:r>
        <w:t>FireFox</w:t>
      </w:r>
      <w:proofErr w:type="spellEnd"/>
      <w:r>
        <w:t>, Safari, Opera &amp; Edge.</w:t>
      </w:r>
    </w:p>
    <w:p w:rsidR="00976867" w:rsidRDefault="00976867" w:rsidP="00976867">
      <w:pPr>
        <w:pStyle w:val="Titre3"/>
      </w:pPr>
      <w:bookmarkStart w:id="18" w:name="_Toc526363489"/>
      <w:r>
        <w:t>Hébergeur</w:t>
      </w:r>
      <w:bookmarkEnd w:id="18"/>
    </w:p>
    <w:p w:rsidR="00095DF1" w:rsidRDefault="00095DF1" w:rsidP="00095DF1">
      <w:r>
        <w:t>L’offre Pro de OVH sera utilisée pour l’hébergement du site.</w:t>
      </w:r>
    </w:p>
    <w:p w:rsidR="00095DF1" w:rsidRDefault="00027F74" w:rsidP="00095DF1">
      <w:r>
        <w:t>En v</w:t>
      </w:r>
      <w:r w:rsidR="00095DF1">
        <w:t>oici les fonctionnalités :</w:t>
      </w:r>
    </w:p>
    <w:p w:rsidR="00976867" w:rsidRDefault="00095DF1" w:rsidP="00095DF1">
      <w:pPr>
        <w:jc w:val="center"/>
      </w:pPr>
      <w:r>
        <w:rPr>
          <w:noProof/>
          <w:lang w:eastAsia="fr-CH"/>
        </w:rPr>
        <w:drawing>
          <wp:inline distT="0" distB="0" distL="0" distR="0" wp14:anchorId="00D1DB13" wp14:editId="0DCE0CB2">
            <wp:extent cx="3568849" cy="3637503"/>
            <wp:effectExtent l="0" t="0" r="0"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r="27248"/>
                    <a:stretch/>
                  </pic:blipFill>
                  <pic:spPr bwMode="auto">
                    <a:xfrm>
                      <a:off x="0" y="0"/>
                      <a:ext cx="3581141" cy="3650032"/>
                    </a:xfrm>
                    <a:prstGeom prst="rect">
                      <a:avLst/>
                    </a:prstGeom>
                    <a:ln>
                      <a:noFill/>
                    </a:ln>
                    <a:extLst>
                      <a:ext uri="{53640926-AAD7-44D8-BBD7-CCE9431645EC}">
                        <a14:shadowObscured xmlns:a14="http://schemas.microsoft.com/office/drawing/2010/main"/>
                      </a:ext>
                    </a:extLst>
                  </pic:spPr>
                </pic:pic>
              </a:graphicData>
            </a:graphic>
          </wp:inline>
        </w:drawing>
      </w:r>
    </w:p>
    <w:p w:rsidR="00165787" w:rsidRDefault="00041AB5" w:rsidP="00165787">
      <w:pPr>
        <w:pStyle w:val="Titre1"/>
      </w:pPr>
      <w:bookmarkStart w:id="19" w:name="_Toc526363490"/>
      <w:r>
        <w:lastRenderedPageBreak/>
        <w:t>Maquettes graphiques</w:t>
      </w:r>
      <w:bookmarkEnd w:id="19"/>
    </w:p>
    <w:p w:rsidR="009C6E4C" w:rsidRPr="009C6E4C" w:rsidRDefault="009A00FB" w:rsidP="00994838">
      <w:pPr>
        <w:pStyle w:val="Titre2"/>
        <w:jc w:val="center"/>
      </w:pPr>
      <w:bookmarkStart w:id="20" w:name="_Toc526363491"/>
      <w:r>
        <w:t>connexion</w:t>
      </w:r>
      <w:bookmarkEnd w:id="20"/>
    </w:p>
    <w:p w:rsidR="00165787" w:rsidRDefault="00165787" w:rsidP="00165787">
      <w:pPr>
        <w:spacing w:before="0" w:after="0"/>
        <w:jc w:val="center"/>
      </w:pPr>
      <w:r>
        <w:rPr>
          <w:noProof/>
        </w:rPr>
        <w:drawing>
          <wp:inline distT="0" distB="0" distL="0" distR="0">
            <wp:extent cx="2994453" cy="2865871"/>
            <wp:effectExtent l="0" t="0" r="0" b="0"/>
            <wp:docPr id="1" name="Image 1"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 In.png"/>
                    <pic:cNvPicPr/>
                  </pic:nvPicPr>
                  <pic:blipFill rotWithShape="1">
                    <a:blip r:embed="rId14">
                      <a:extLst>
                        <a:ext uri="{BEBA8EAE-BF5A-486C-A8C5-ECC9F3942E4B}">
                          <a14:imgProps xmlns:a14="http://schemas.microsoft.com/office/drawing/2010/main">
                            <a14:imgLayer r:embed="rId15">
                              <a14:imgEffect>
                                <a14:brightnessContrast contrast="-40000"/>
                              </a14:imgEffect>
                            </a14:imgLayer>
                          </a14:imgProps>
                        </a:ext>
                        <a:ext uri="{28A0092B-C50C-407E-A947-70E740481C1C}">
                          <a14:useLocalDpi xmlns:a14="http://schemas.microsoft.com/office/drawing/2010/main" val="0"/>
                        </a:ext>
                      </a:extLst>
                    </a:blip>
                    <a:srcRect l="37090" t="10989" r="37133" b="45153"/>
                    <a:stretch/>
                  </pic:blipFill>
                  <pic:spPr bwMode="auto">
                    <a:xfrm>
                      <a:off x="0" y="0"/>
                      <a:ext cx="3026922" cy="2896945"/>
                    </a:xfrm>
                    <a:prstGeom prst="rect">
                      <a:avLst/>
                    </a:prstGeom>
                    <a:ln>
                      <a:noFill/>
                    </a:ln>
                    <a:extLst>
                      <a:ext uri="{53640926-AAD7-44D8-BBD7-CCE9431645EC}">
                        <a14:shadowObscured xmlns:a14="http://schemas.microsoft.com/office/drawing/2010/main"/>
                      </a:ext>
                    </a:extLst>
                  </pic:spPr>
                </pic:pic>
              </a:graphicData>
            </a:graphic>
          </wp:inline>
        </w:drawing>
      </w:r>
      <w:bookmarkStart w:id="21" w:name="_GoBack"/>
    </w:p>
    <w:p w:rsidR="009C6E4C" w:rsidRPr="009C6E4C" w:rsidRDefault="009C6E4C" w:rsidP="00994838">
      <w:pPr>
        <w:pStyle w:val="Titre2"/>
        <w:jc w:val="center"/>
      </w:pPr>
      <w:bookmarkStart w:id="22" w:name="_Toc526363492"/>
      <w:bookmarkEnd w:id="21"/>
      <w:r w:rsidRPr="009C6E4C">
        <w:t>Demande du code reçu par sms</w:t>
      </w:r>
      <w:bookmarkEnd w:id="22"/>
    </w:p>
    <w:p w:rsidR="00165787" w:rsidRDefault="00165787" w:rsidP="009C6E4C">
      <w:pPr>
        <w:spacing w:before="0" w:after="0"/>
        <w:jc w:val="center"/>
      </w:pPr>
      <w:r>
        <w:rPr>
          <w:noProof/>
        </w:rPr>
        <w:drawing>
          <wp:inline distT="0" distB="0" distL="0" distR="0">
            <wp:extent cx="3960000" cy="3270196"/>
            <wp:effectExtent l="0" t="0" r="2540" b="6985"/>
            <wp:docPr id="3" name="Image 3" descr="Une image contenant capture d’écran&#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érification sms.png"/>
                    <pic:cNvPicPr/>
                  </pic:nvPicPr>
                  <pic:blipFill rotWithShape="1">
                    <a:blip r:embed="rId16">
                      <a:extLst>
                        <a:ext uri="{28A0092B-C50C-407E-A947-70E740481C1C}">
                          <a14:useLocalDpi xmlns:a14="http://schemas.microsoft.com/office/drawing/2010/main" val="0"/>
                        </a:ext>
                      </a:extLst>
                    </a:blip>
                    <a:srcRect l="38037" t="10338" r="37594" b="53887"/>
                    <a:stretch/>
                  </pic:blipFill>
                  <pic:spPr bwMode="auto">
                    <a:xfrm>
                      <a:off x="0" y="0"/>
                      <a:ext cx="3960000" cy="3270196"/>
                    </a:xfrm>
                    <a:prstGeom prst="rect">
                      <a:avLst/>
                    </a:prstGeom>
                    <a:ln>
                      <a:noFill/>
                    </a:ln>
                    <a:extLst>
                      <a:ext uri="{53640926-AAD7-44D8-BBD7-CCE9431645EC}">
                        <a14:shadowObscured xmlns:a14="http://schemas.microsoft.com/office/drawing/2010/main"/>
                      </a:ext>
                    </a:extLst>
                  </pic:spPr>
                </pic:pic>
              </a:graphicData>
            </a:graphic>
          </wp:inline>
        </w:drawing>
      </w:r>
    </w:p>
    <w:p w:rsidR="005D57B4" w:rsidRDefault="005D57B4">
      <w:pPr>
        <w:rPr>
          <w:caps/>
          <w:spacing w:val="15"/>
        </w:rPr>
      </w:pPr>
      <w:r>
        <w:br w:type="page"/>
      </w:r>
    </w:p>
    <w:p w:rsidR="009C6E4C" w:rsidRPr="009C6E4C" w:rsidRDefault="009C6E4C" w:rsidP="00994838">
      <w:pPr>
        <w:pStyle w:val="Titre2"/>
        <w:jc w:val="center"/>
      </w:pPr>
      <w:bookmarkStart w:id="23" w:name="_Toc526363493"/>
      <w:r w:rsidRPr="009C6E4C">
        <w:lastRenderedPageBreak/>
        <w:t>Catalogue du site</w:t>
      </w:r>
      <w:bookmarkEnd w:id="23"/>
    </w:p>
    <w:p w:rsidR="0057176E" w:rsidRDefault="0057176E" w:rsidP="009C6E4C">
      <w:pPr>
        <w:spacing w:before="0" w:after="0"/>
        <w:jc w:val="center"/>
        <w:rPr>
          <w:noProof/>
        </w:rPr>
      </w:pPr>
    </w:p>
    <w:p w:rsidR="00A449D4" w:rsidRDefault="0057176E" w:rsidP="005D57B4">
      <w:pPr>
        <w:spacing w:before="0" w:after="0"/>
        <w:jc w:val="center"/>
        <w:rPr>
          <w:caps/>
          <w:spacing w:val="15"/>
        </w:rPr>
      </w:pPr>
      <w:r>
        <w:rPr>
          <w:noProof/>
        </w:rPr>
        <w:drawing>
          <wp:inline distT="0" distB="0" distL="0" distR="0">
            <wp:extent cx="5472000" cy="2768714"/>
            <wp:effectExtent l="152400" t="152400" r="357505" b="355600"/>
            <wp:docPr id="9" name="Image 9" descr="Une image contenant texte&#10;&#10;Description générée avec un niveau de confiance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ccueil - Boutique.png"/>
                    <pic:cNvPicPr/>
                  </pic:nvPicPr>
                  <pic:blipFill rotWithShape="1">
                    <a:blip r:embed="rId17" cstate="print">
                      <a:extLst>
                        <a:ext uri="{BEBA8EAE-BF5A-486C-A8C5-ECC9F3942E4B}">
                          <a14:imgProps xmlns:a14="http://schemas.microsoft.com/office/drawing/2010/main">
                            <a14:imgLayer r:embed="rId18">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rcRect t="2842" b="7205"/>
                    <a:stretch/>
                  </pic:blipFill>
                  <pic:spPr bwMode="auto">
                    <a:xfrm>
                      <a:off x="0" y="0"/>
                      <a:ext cx="5472000" cy="2768714"/>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35330D" w:rsidRDefault="00A449D4" w:rsidP="00A449D4">
      <w:pPr>
        <w:pStyle w:val="Titre2"/>
        <w:jc w:val="center"/>
      </w:pPr>
      <w:bookmarkStart w:id="24" w:name="_Toc526363494"/>
      <w:r>
        <w:t>Panier</w:t>
      </w:r>
      <w:bookmarkEnd w:id="24"/>
    </w:p>
    <w:p w:rsidR="0057176E" w:rsidRDefault="0035330D" w:rsidP="00E16A85">
      <w:pPr>
        <w:spacing w:before="0"/>
        <w:jc w:val="center"/>
      </w:pPr>
      <w:r>
        <w:rPr>
          <w:noProof/>
        </w:rPr>
        <w:drawing>
          <wp:inline distT="0" distB="0" distL="0" distR="0">
            <wp:extent cx="5472000" cy="2819561"/>
            <wp:effectExtent l="152400" t="152400" r="357505" b="361950"/>
            <wp:docPr id="7" name="Image 7"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ge du panier.png"/>
                    <pic:cNvPicPr/>
                  </pic:nvPicPr>
                  <pic:blipFill rotWithShape="1">
                    <a:blip r:embed="rId19" cstate="print">
                      <a:extLst>
                        <a:ext uri="{BEBA8EAE-BF5A-486C-A8C5-ECC9F3942E4B}">
                          <a14:imgProps xmlns:a14="http://schemas.microsoft.com/office/drawing/2010/main">
                            <a14:imgLayer r:embed="rId20">
                              <a14:imgEffect>
                                <a14:brightnessContrast contrast="-40000"/>
                              </a14:imgEffect>
                            </a14:imgLayer>
                          </a14:imgProps>
                        </a:ext>
                        <a:ext uri="{28A0092B-C50C-407E-A947-70E740481C1C}">
                          <a14:useLocalDpi xmlns:a14="http://schemas.microsoft.com/office/drawing/2010/main" val="0"/>
                        </a:ext>
                      </a:extLst>
                    </a:blip>
                    <a:srcRect t="2604" b="5792"/>
                    <a:stretch/>
                  </pic:blipFill>
                  <pic:spPr bwMode="auto">
                    <a:xfrm>
                      <a:off x="0" y="0"/>
                      <a:ext cx="5472000" cy="2819561"/>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5D57B4" w:rsidRDefault="005D57B4">
      <w:pPr>
        <w:rPr>
          <w:caps/>
          <w:spacing w:val="15"/>
        </w:rPr>
      </w:pPr>
      <w:r>
        <w:br w:type="page"/>
      </w:r>
    </w:p>
    <w:p w:rsidR="0057176E" w:rsidRDefault="00A449D4" w:rsidP="00A449D4">
      <w:pPr>
        <w:pStyle w:val="Titre2"/>
        <w:jc w:val="center"/>
      </w:pPr>
      <w:bookmarkStart w:id="25" w:name="_Toc526363495"/>
      <w:r>
        <w:lastRenderedPageBreak/>
        <w:t>Commandes vues du Back-office</w:t>
      </w:r>
      <w:bookmarkEnd w:id="25"/>
    </w:p>
    <w:p w:rsidR="00A449D4" w:rsidRDefault="0057176E" w:rsidP="005D57B4">
      <w:pPr>
        <w:spacing w:before="0"/>
        <w:rPr>
          <w:caps/>
          <w:spacing w:val="15"/>
        </w:rPr>
      </w:pPr>
      <w:r>
        <w:rPr>
          <w:noProof/>
        </w:rPr>
        <w:drawing>
          <wp:inline distT="0" distB="0" distL="0" distR="0">
            <wp:extent cx="5472000" cy="2277588"/>
            <wp:effectExtent l="152400" t="152400" r="357505" b="370840"/>
            <wp:docPr id="10" name="Image 10" descr="Une image contenant capture d’écran, ordinateur, intérieur, moniteur&#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office_commande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72000" cy="2277588"/>
                    </a:xfrm>
                    <a:prstGeom prst="rect">
                      <a:avLst/>
                    </a:prstGeom>
                    <a:ln>
                      <a:noFill/>
                    </a:ln>
                    <a:effectLst>
                      <a:outerShdw blurRad="292100" dist="139700" dir="2700000" algn="tl" rotWithShape="0">
                        <a:srgbClr val="333333">
                          <a:alpha val="65000"/>
                        </a:srgbClr>
                      </a:outerShdw>
                    </a:effectLst>
                  </pic:spPr>
                </pic:pic>
              </a:graphicData>
            </a:graphic>
          </wp:inline>
        </w:drawing>
      </w:r>
    </w:p>
    <w:p w:rsidR="00707545" w:rsidRDefault="00707545" w:rsidP="00A449D4">
      <w:pPr>
        <w:pStyle w:val="Titre2"/>
        <w:jc w:val="center"/>
      </w:pPr>
      <w:bookmarkStart w:id="26" w:name="_Toc526363496"/>
      <w:r>
        <w:t>Historique de commandes</w:t>
      </w:r>
      <w:bookmarkEnd w:id="26"/>
    </w:p>
    <w:p w:rsidR="00707545" w:rsidRPr="00707545" w:rsidRDefault="00C550B2" w:rsidP="00C550B2">
      <w:pPr>
        <w:spacing w:before="0"/>
      </w:pPr>
      <w:r>
        <w:rPr>
          <w:noProof/>
        </w:rPr>
        <w:drawing>
          <wp:inline distT="0" distB="0" distL="0" distR="0">
            <wp:extent cx="5472000" cy="3274632"/>
            <wp:effectExtent l="152400" t="152400" r="357505" b="364490"/>
            <wp:docPr id="12" name="Image 12" descr="Une image contenant capture d’écran&#10;&#10;Description générée avec un niveau de confiance très élevé"/>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istorique de commandes.PNG"/>
                    <pic:cNvPicPr/>
                  </pic:nvPicPr>
                  <pic:blipFill>
                    <a:blip r:embed="rId22">
                      <a:extLst>
                        <a:ext uri="{28A0092B-C50C-407E-A947-70E740481C1C}">
                          <a14:useLocalDpi xmlns:a14="http://schemas.microsoft.com/office/drawing/2010/main" val="0"/>
                        </a:ext>
                      </a:extLst>
                    </a:blip>
                    <a:stretch>
                      <a:fillRect/>
                    </a:stretch>
                  </pic:blipFill>
                  <pic:spPr>
                    <a:xfrm>
                      <a:off x="0" y="0"/>
                      <a:ext cx="5472000" cy="3274632"/>
                    </a:xfrm>
                    <a:prstGeom prst="rect">
                      <a:avLst/>
                    </a:prstGeom>
                    <a:ln>
                      <a:noFill/>
                    </a:ln>
                    <a:effectLst>
                      <a:outerShdw blurRad="292100" dist="139700" dir="2700000" algn="tl" rotWithShape="0">
                        <a:srgbClr val="333333">
                          <a:alpha val="65000"/>
                        </a:srgbClr>
                      </a:outerShdw>
                    </a:effectLst>
                  </pic:spPr>
                </pic:pic>
              </a:graphicData>
            </a:graphic>
          </wp:inline>
        </w:drawing>
      </w:r>
    </w:p>
    <w:p w:rsidR="005D57B4" w:rsidRDefault="005D57B4">
      <w:pPr>
        <w:rPr>
          <w:caps/>
          <w:color w:val="FFFFFF" w:themeColor="background1"/>
          <w:spacing w:val="15"/>
          <w:sz w:val="22"/>
          <w:szCs w:val="22"/>
        </w:rPr>
      </w:pPr>
      <w:r>
        <w:br w:type="page"/>
      </w:r>
    </w:p>
    <w:p w:rsidR="00976867" w:rsidRDefault="00976867" w:rsidP="00976867">
      <w:pPr>
        <w:pStyle w:val="Titre1"/>
      </w:pPr>
      <w:bookmarkStart w:id="27" w:name="_Toc526363497"/>
      <w:r w:rsidRPr="00976867">
        <w:lastRenderedPageBreak/>
        <w:t>Prestations attendues</w:t>
      </w:r>
      <w:r w:rsidR="00D37F95">
        <w:t xml:space="preserve"> &amp; Méthodologie de suivi</w:t>
      </w:r>
      <w:bookmarkEnd w:id="27"/>
    </w:p>
    <w:p w:rsidR="00976867" w:rsidRDefault="00976867" w:rsidP="00976867">
      <w:pPr>
        <w:pStyle w:val="Titre2"/>
      </w:pPr>
      <w:bookmarkStart w:id="28" w:name="_Toc526363498"/>
      <w:r>
        <w:t>Prestations attendues</w:t>
      </w:r>
      <w:bookmarkEnd w:id="28"/>
    </w:p>
    <w:p w:rsidR="00976867" w:rsidRDefault="00976867" w:rsidP="00B86D2A">
      <w:pPr>
        <w:pStyle w:val="Paragraphedeliste"/>
        <w:numPr>
          <w:ilvl w:val="0"/>
          <w:numId w:val="18"/>
        </w:numPr>
      </w:pPr>
      <w:r>
        <w:t xml:space="preserve">Design : </w:t>
      </w:r>
      <w:r w:rsidR="00083DFE">
        <w:t>AMY a</w:t>
      </w:r>
      <w:r>
        <w:t xml:space="preserve"> le choix du desig</w:t>
      </w:r>
      <w:r w:rsidR="00083DFE">
        <w:t>n, qui devra ensuite être validé par la société cliente.</w:t>
      </w:r>
      <w:r w:rsidR="00411059">
        <w:t xml:space="preserve"> La façon de proposer le design revient aussi à AMY.</w:t>
      </w:r>
    </w:p>
    <w:p w:rsidR="00976867" w:rsidRDefault="00976867" w:rsidP="00B86D2A">
      <w:pPr>
        <w:pStyle w:val="Paragraphedeliste"/>
        <w:numPr>
          <w:ilvl w:val="0"/>
          <w:numId w:val="18"/>
        </w:numPr>
      </w:pPr>
      <w:r>
        <w:t>Nom de domaine : Le nom de domaine ser</w:t>
      </w:r>
      <w:r w:rsidR="0018491E">
        <w:t>a acheté par nos soins</w:t>
      </w:r>
      <w:r>
        <w:t>.</w:t>
      </w:r>
    </w:p>
    <w:p w:rsidR="00976867" w:rsidRDefault="00976867" w:rsidP="00B86D2A">
      <w:pPr>
        <w:pStyle w:val="Paragraphedeliste"/>
        <w:numPr>
          <w:ilvl w:val="0"/>
          <w:numId w:val="18"/>
        </w:numPr>
      </w:pPr>
      <w:r w:rsidRPr="00976867">
        <w:t xml:space="preserve">L'hébergeur doit être sélectionné et l'hébergement paramétré par le prestataire, mais directement facturé à </w:t>
      </w:r>
      <w:r>
        <w:t>la société cliente.</w:t>
      </w:r>
    </w:p>
    <w:p w:rsidR="00976867" w:rsidRDefault="00976867" w:rsidP="00B86D2A">
      <w:pPr>
        <w:pStyle w:val="Paragraphedeliste"/>
        <w:numPr>
          <w:ilvl w:val="0"/>
          <w:numId w:val="18"/>
        </w:numPr>
      </w:pPr>
      <w:r>
        <w:t>Une maintenance sera incluse pour toutes les activités de maintenance excluant les tâches quotidiennes du back-office.</w:t>
      </w:r>
    </w:p>
    <w:p w:rsidR="000442EE" w:rsidRPr="005D57B4" w:rsidRDefault="00976867" w:rsidP="00F21D9C">
      <w:pPr>
        <w:pStyle w:val="Paragraphedeliste"/>
        <w:numPr>
          <w:ilvl w:val="0"/>
          <w:numId w:val="18"/>
        </w:numPr>
        <w:rPr>
          <w:caps/>
          <w:spacing w:val="15"/>
        </w:rPr>
      </w:pPr>
      <w:r>
        <w:t xml:space="preserve">Formation à la gestion du site : Le prestataire devra organiser une formation pour le store manager </w:t>
      </w:r>
      <w:r w:rsidR="00EE048F">
        <w:t xml:space="preserve">afin de le permettre d’effectuer </w:t>
      </w:r>
      <w:r>
        <w:t>la bonne gestion des activités courantes</w:t>
      </w:r>
      <w:r w:rsidR="00EE048F">
        <w:t>.</w:t>
      </w:r>
    </w:p>
    <w:p w:rsidR="00026865" w:rsidRDefault="00026865" w:rsidP="00026865">
      <w:pPr>
        <w:pStyle w:val="Titre2"/>
      </w:pPr>
      <w:bookmarkStart w:id="29" w:name="_Toc526363499"/>
      <w:r>
        <w:t>Méthodologie de suivi</w:t>
      </w:r>
      <w:bookmarkEnd w:id="29"/>
    </w:p>
    <w:p w:rsidR="00026865" w:rsidRDefault="00026865" w:rsidP="00026865">
      <w:r w:rsidRPr="00026865">
        <w:t>L'ensemble du projet sera basé sur une</w:t>
      </w:r>
      <w:r w:rsidR="00135D1B">
        <w:t xml:space="preserve"> méthodologie agile type « Scrum »</w:t>
      </w:r>
      <w:r w:rsidRPr="00026865">
        <w:t>.</w:t>
      </w:r>
    </w:p>
    <w:p w:rsidR="0052368C" w:rsidRDefault="0052368C" w:rsidP="0052368C">
      <w:pPr>
        <w:pStyle w:val="Titre3"/>
      </w:pPr>
      <w:bookmarkStart w:id="30" w:name="_Toc526363500"/>
      <w:r>
        <w:t>Attribution des rôles</w:t>
      </w:r>
      <w:bookmarkEnd w:id="30"/>
    </w:p>
    <w:p w:rsidR="00135D1B" w:rsidRDefault="00135D1B" w:rsidP="00135D1B">
      <w:r w:rsidRPr="0052368C">
        <w:rPr>
          <w:b/>
        </w:rPr>
        <w:t>Product Owner</w:t>
      </w:r>
      <w:r>
        <w:t xml:space="preserve"> : Un membre de l'équipe de la société cliente. Il sera en charge de définir les pri</w:t>
      </w:r>
      <w:r w:rsidR="001F0CBC">
        <w:t>orités et les fonctionnalités du produit</w:t>
      </w:r>
      <w:r>
        <w:t xml:space="preserve">. Il sera représenté par un </w:t>
      </w:r>
      <w:r w:rsidR="00EB7059">
        <w:t>intermédiaire</w:t>
      </w:r>
      <w:r>
        <w:t>.</w:t>
      </w:r>
    </w:p>
    <w:p w:rsidR="0052368C" w:rsidRDefault="0052368C" w:rsidP="0052368C">
      <w:r w:rsidRPr="0052368C">
        <w:rPr>
          <w:b/>
        </w:rPr>
        <w:t>Scrum Master</w:t>
      </w:r>
      <w:r>
        <w:t xml:space="preserve"> : Un membre de l'équipe du prestataire qui sera en charge du respect de la méthodologie et des relations avec le Product Owner.</w:t>
      </w:r>
    </w:p>
    <w:p w:rsidR="00F06300" w:rsidRDefault="00F06300" w:rsidP="00F06300">
      <w:pPr>
        <w:pStyle w:val="Titre3"/>
      </w:pPr>
      <w:bookmarkStart w:id="31" w:name="_Toc526363501"/>
      <w:r>
        <w:t>Organisation du projet</w:t>
      </w:r>
      <w:bookmarkEnd w:id="31"/>
    </w:p>
    <w:p w:rsidR="00823496" w:rsidRDefault="00823496" w:rsidP="00823496">
      <w:pPr>
        <w:pStyle w:val="Paragraphedeliste"/>
        <w:numPr>
          <w:ilvl w:val="0"/>
          <w:numId w:val="19"/>
        </w:numPr>
      </w:pPr>
      <w:r>
        <w:t>Releases : Le projet sera défini par des « releases », qui sont les livrables importants du projet.</w:t>
      </w:r>
    </w:p>
    <w:p w:rsidR="00823496" w:rsidRDefault="00823496" w:rsidP="00823496">
      <w:pPr>
        <w:pStyle w:val="Paragraphedeliste"/>
        <w:numPr>
          <w:ilvl w:val="0"/>
          <w:numId w:val="19"/>
        </w:numPr>
      </w:pPr>
      <w:r>
        <w:t>Sprints : Chaque « release » sera organisée sur la forme de sprints, qui peuvent être considérés comme des « mini-projets » qui durent au maximum un mois.</w:t>
      </w:r>
    </w:p>
    <w:p w:rsidR="00823496" w:rsidRDefault="00F06300" w:rsidP="00823496">
      <w:pPr>
        <w:pStyle w:val="Paragraphedeliste"/>
        <w:numPr>
          <w:ilvl w:val="0"/>
          <w:numId w:val="19"/>
        </w:numPr>
      </w:pPr>
      <w:r>
        <w:t>Construction du « </w:t>
      </w:r>
      <w:proofErr w:type="spellStart"/>
      <w:r>
        <w:t>backlog</w:t>
      </w:r>
      <w:proofErr w:type="spellEnd"/>
      <w:r>
        <w:t> ». Pour chacune des</w:t>
      </w:r>
      <w:r w:rsidR="002865EA">
        <w:t xml:space="preserve"> phases</w:t>
      </w:r>
      <w:r>
        <w:t>,</w:t>
      </w:r>
      <w:r w:rsidR="002865EA">
        <w:t xml:space="preserve"> une « </w:t>
      </w:r>
      <w:proofErr w:type="spellStart"/>
      <w:r w:rsidR="002865EA">
        <w:t>sandbox</w:t>
      </w:r>
      <w:proofErr w:type="spellEnd"/>
      <w:r w:rsidR="002865EA">
        <w:t> » permettra de déposer les idées. Une fois validées, elles seront intégrées à un « </w:t>
      </w:r>
      <w:proofErr w:type="spellStart"/>
      <w:r w:rsidR="002865EA">
        <w:t>backlog</w:t>
      </w:r>
      <w:proofErr w:type="spellEnd"/>
      <w:r w:rsidR="002865EA">
        <w:t> »</w:t>
      </w:r>
      <w:r>
        <w:t xml:space="preserve"> découpant l'ensemble des foncti</w:t>
      </w:r>
      <w:r w:rsidR="002865EA">
        <w:t>onnalités et éléments à réaliser</w:t>
      </w:r>
      <w:r>
        <w:t>.</w:t>
      </w:r>
    </w:p>
    <w:p w:rsidR="00823496" w:rsidRDefault="00823496" w:rsidP="00823496">
      <w:pPr>
        <w:pStyle w:val="Titre3"/>
      </w:pPr>
      <w:bookmarkStart w:id="32" w:name="_Toc526363502"/>
      <w:r w:rsidRPr="00823496">
        <w:t>Suivi du projet</w:t>
      </w:r>
      <w:bookmarkEnd w:id="32"/>
    </w:p>
    <w:p w:rsidR="0000389D" w:rsidRDefault="00621AAA">
      <w:r>
        <w:t xml:space="preserve">L'ensemble du </w:t>
      </w:r>
      <w:r w:rsidR="00923629">
        <w:t>projet</w:t>
      </w:r>
      <w:r>
        <w:t xml:space="preserve"> </w:t>
      </w:r>
      <w:r w:rsidR="00001A38">
        <w:t>sera organisé et suivi</w:t>
      </w:r>
      <w:r>
        <w:t xml:space="preserve"> sur le site web de IceScrum, afin de garantir une bonne compréhension et lisibilité de l'avancement du projet par toutes les parties prenantes.</w:t>
      </w:r>
    </w:p>
    <w:p w:rsidR="008618FE" w:rsidRDefault="008618FE" w:rsidP="008618FE">
      <w:pPr>
        <w:pStyle w:val="Titre3"/>
      </w:pPr>
      <w:bookmarkStart w:id="33" w:name="_Toc526363503"/>
      <w:r>
        <w:t>Planning</w:t>
      </w:r>
      <w:bookmarkEnd w:id="33"/>
    </w:p>
    <w:p w:rsidR="008618FE" w:rsidRDefault="008618FE" w:rsidP="00843A68">
      <w:r>
        <w:t xml:space="preserve">La plateforme doit être opérationnelle d’ici mars 2019. Des démos seront organisées afin de montrer l’avancement du projet. </w:t>
      </w:r>
    </w:p>
    <w:p w:rsidR="00FE632C" w:rsidRDefault="00FE632C" w:rsidP="0042690A">
      <w:pPr>
        <w:pStyle w:val="Titre2"/>
      </w:pPr>
      <w:bookmarkStart w:id="34" w:name="_Toc526363504"/>
      <w:r>
        <w:t>Services</w:t>
      </w:r>
      <w:r w:rsidR="00A00103">
        <w:t xml:space="preserve"> de AMY</w:t>
      </w:r>
      <w:bookmarkEnd w:id="34"/>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DE65B7" w:rsidRPr="00A00103" w:rsidRDefault="00FE632C">
      <w:r>
        <w:t>Nous travaillons de 8h à 12h et de 13h à 17h du lundi au vendredi.</w:t>
      </w:r>
    </w:p>
    <w:p w:rsidR="0071587E" w:rsidRPr="0071587E" w:rsidRDefault="0071587E" w:rsidP="00FB1928">
      <w:pPr>
        <w:pStyle w:val="Titre2"/>
        <w:jc w:val="both"/>
      </w:pPr>
      <w:bookmarkStart w:id="35" w:name="_Toc526363505"/>
      <w:r w:rsidRPr="0071587E">
        <w:lastRenderedPageBreak/>
        <w:t>Tarifs</w:t>
      </w:r>
      <w:bookmarkEnd w:id="35"/>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BD2700" w:rsidRDefault="00C010C8" w:rsidP="00A00103">
            <w:pPr>
              <w:spacing w:after="160" w:line="259" w:lineRule="auto"/>
              <w:jc w:val="both"/>
              <w:cnfStyle w:val="000000000000" w:firstRow="0" w:lastRow="0" w:firstColumn="0" w:lastColumn="0" w:oddVBand="0" w:evenVBand="0" w:oddHBand="0" w:evenHBand="0" w:firstRowFirstColumn="0" w:firstRowLastColumn="0" w:lastRowFirstColumn="0" w:lastRowLastColumn="0"/>
            </w:pPr>
            <w:r>
              <w:t xml:space="preserve">129.-/an </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36" w:name="_Toc526363506"/>
      <w:r>
        <w:t>C</w:t>
      </w:r>
      <w:r w:rsidR="00FD27A6">
        <w:t>ontacts</w:t>
      </w:r>
      <w:bookmarkEnd w:id="36"/>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392358" w:rsidRDefault="00392358" w:rsidP="00392358">
      <w:pPr>
        <w:pBdr>
          <w:bottom w:val="inset" w:sz="6" w:space="1" w:color="auto"/>
        </w:pBdr>
        <w:tabs>
          <w:tab w:val="left" w:pos="4536"/>
        </w:tabs>
        <w:spacing w:after="160" w:line="259" w:lineRule="auto"/>
      </w:pPr>
    </w:p>
    <w:p w:rsidR="000D5E17" w:rsidRDefault="000D5E17" w:rsidP="00392358">
      <w:pPr>
        <w:pBdr>
          <w:bottom w:val="inset" w:sz="6" w:space="1" w:color="auto"/>
        </w:pBd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6B0714" w:rsidRPr="0071587E" w:rsidRDefault="006B0714" w:rsidP="00D37F95">
      <w:pPr>
        <w:spacing w:after="160" w:line="259" w:lineRule="auto"/>
      </w:pPr>
    </w:p>
    <w:sectPr w:rsidR="006B0714" w:rsidRPr="0071587E" w:rsidSect="000142C2">
      <w:headerReference w:type="default" r:id="rId23"/>
      <w:footerReference w:type="default" r:id="rId24"/>
      <w:headerReference w:type="first" r:id="rId25"/>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4356" w:rsidRDefault="00C04356" w:rsidP="00590B5C">
      <w:pPr>
        <w:spacing w:before="0" w:after="0" w:line="240" w:lineRule="auto"/>
      </w:pPr>
      <w:r>
        <w:separator/>
      </w:r>
    </w:p>
  </w:endnote>
  <w:endnote w:type="continuationSeparator" w:id="0">
    <w:p w:rsidR="00C04356" w:rsidRDefault="00C04356"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F74" w:rsidRDefault="00CD0F74" w:rsidP="0000389D">
    <w:pPr>
      <w:pStyle w:val="Pieddepage"/>
      <w:tabs>
        <w:tab w:val="left" w:pos="0"/>
      </w:tabs>
    </w:pPr>
    <w:r>
      <w:rPr>
        <w:color w:val="3494BA" w:themeColor="accent1"/>
        <w:lang w:val="fr-FR"/>
      </w:rPr>
      <w:t>Yannick, Alexandre &amp; Mauro</w:t>
    </w:r>
    <w:r>
      <w:rPr>
        <w:color w:val="3494BA" w:themeColor="accent1"/>
        <w:lang w:val="fr-FR"/>
      </w:rPr>
      <w:tab/>
    </w:r>
    <w:r>
      <w:rPr>
        <w:color w:val="3494BA" w:themeColor="accent1"/>
        <w:lang w:val="fr-FR"/>
      </w:rPr>
      <w:fldChar w:fldCharType="begin"/>
    </w:r>
    <w:r>
      <w:rPr>
        <w:color w:val="3494BA" w:themeColor="accent1"/>
        <w:lang w:val="fr-FR"/>
      </w:rPr>
      <w:instrText xml:space="preserve"> TIME \@ "d MMMM yyyy" </w:instrText>
    </w:r>
    <w:r>
      <w:rPr>
        <w:color w:val="3494BA" w:themeColor="accent1"/>
        <w:lang w:val="fr-FR"/>
      </w:rPr>
      <w:fldChar w:fldCharType="separate"/>
    </w:r>
    <w:r w:rsidR="00220709">
      <w:rPr>
        <w:noProof/>
        <w:color w:val="3494BA" w:themeColor="accent1"/>
        <w:lang w:val="fr-FR"/>
      </w:rPr>
      <w:t>10 octobre 2018</w:t>
    </w:r>
    <w:r>
      <w:rPr>
        <w:color w:val="3494BA" w:themeColor="accent1"/>
        <w:lang w:val="fr-FR"/>
      </w:rPr>
      <w:fldChar w:fldCharType="end"/>
    </w:r>
    <w:r w:rsidR="00000407">
      <w:rPr>
        <w:color w:val="3494BA" w:themeColor="accent1"/>
        <w:lang w:val="fr-FR"/>
      </w:rPr>
      <w:t xml:space="preserve"> – V1.0</w:t>
    </w:r>
    <w:r>
      <w:rPr>
        <w:color w:val="3494BA" w:themeColor="accent1"/>
        <w:lang w:val="fr-FR"/>
      </w:rPr>
      <w:tab/>
      <w:t>P</w:t>
    </w:r>
    <w:r w:rsidRPr="00F02A96">
      <w:rPr>
        <w:color w:val="3494BA" w:themeColor="accent1"/>
        <w:lang w:val="fr-FR"/>
      </w:rPr>
      <w:t xml:space="preserve">age </w:t>
    </w:r>
    <w:r w:rsidRPr="00F02A96">
      <w:rPr>
        <w:b/>
        <w:bCs/>
        <w:color w:val="3494BA" w:themeColor="accent1"/>
        <w:lang w:val="fr-FR"/>
      </w:rPr>
      <w:fldChar w:fldCharType="begin"/>
    </w:r>
    <w:r w:rsidRPr="00F02A96">
      <w:rPr>
        <w:b/>
        <w:bCs/>
        <w:color w:val="3494BA" w:themeColor="accent1"/>
        <w:lang w:val="fr-FR"/>
      </w:rPr>
      <w:instrText>PAGE  \* Arabic  \* MERGEFORMAT</w:instrText>
    </w:r>
    <w:r w:rsidRPr="00F02A96">
      <w:rPr>
        <w:b/>
        <w:bCs/>
        <w:color w:val="3494BA" w:themeColor="accent1"/>
        <w:lang w:val="fr-FR"/>
      </w:rPr>
      <w:fldChar w:fldCharType="separate"/>
    </w:r>
    <w:r>
      <w:rPr>
        <w:b/>
        <w:bCs/>
        <w:noProof/>
        <w:color w:val="3494BA" w:themeColor="accent1"/>
        <w:lang w:val="fr-FR"/>
      </w:rPr>
      <w:t>10</w:t>
    </w:r>
    <w:r w:rsidRPr="00F02A96">
      <w:rPr>
        <w:b/>
        <w:bCs/>
        <w:color w:val="3494BA" w:themeColor="accent1"/>
        <w:lang w:val="fr-FR"/>
      </w:rPr>
      <w:fldChar w:fldCharType="end"/>
    </w:r>
    <w:r w:rsidRPr="00F02A96">
      <w:rPr>
        <w:color w:val="3494BA" w:themeColor="accent1"/>
        <w:lang w:val="fr-FR"/>
      </w:rPr>
      <w:t xml:space="preserve"> sur </w:t>
    </w:r>
    <w:r w:rsidRPr="00F02A96">
      <w:rPr>
        <w:b/>
        <w:bCs/>
        <w:color w:val="3494BA" w:themeColor="accent1"/>
        <w:lang w:val="fr-FR"/>
      </w:rPr>
      <w:fldChar w:fldCharType="begin"/>
    </w:r>
    <w:r w:rsidRPr="00F02A96">
      <w:rPr>
        <w:b/>
        <w:bCs/>
        <w:color w:val="3494BA" w:themeColor="accent1"/>
        <w:lang w:val="fr-FR"/>
      </w:rPr>
      <w:instrText>NUMPAGES  \* Arabic  \* MERGEFORMAT</w:instrText>
    </w:r>
    <w:r w:rsidRPr="00F02A96">
      <w:rPr>
        <w:b/>
        <w:bCs/>
        <w:color w:val="3494BA" w:themeColor="accent1"/>
        <w:lang w:val="fr-FR"/>
      </w:rPr>
      <w:fldChar w:fldCharType="separate"/>
    </w:r>
    <w:r>
      <w:rPr>
        <w:b/>
        <w:bCs/>
        <w:noProof/>
        <w:color w:val="3494BA" w:themeColor="accent1"/>
        <w:lang w:val="fr-FR"/>
      </w:rPr>
      <w:t>10</w:t>
    </w:r>
    <w:r w:rsidRPr="00F02A96">
      <w:rPr>
        <w:b/>
        <w:bCs/>
        <w:color w:val="3494BA" w:themeColor="accent1"/>
        <w:lang w:val="fr-F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4356" w:rsidRDefault="00C04356" w:rsidP="00590B5C">
      <w:pPr>
        <w:spacing w:before="0" w:after="0" w:line="240" w:lineRule="auto"/>
      </w:pPr>
      <w:r>
        <w:separator/>
      </w:r>
    </w:p>
  </w:footnote>
  <w:footnote w:type="continuationSeparator" w:id="0">
    <w:p w:rsidR="00C04356" w:rsidRDefault="00C04356" w:rsidP="00590B5C">
      <w:pPr>
        <w:spacing w:before="0" w:after="0" w:line="240" w:lineRule="auto"/>
      </w:pPr>
      <w:r>
        <w:continuationSeparator/>
      </w:r>
    </w:p>
  </w:footnote>
  <w:footnote w:id="1">
    <w:p w:rsidR="00CD0F74" w:rsidRDefault="00CD0F74">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F74" w:rsidRDefault="00CD0F74">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F74" w:rsidRDefault="00CD0F74"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A454B3"/>
    <w:multiLevelType w:val="hybridMultilevel"/>
    <w:tmpl w:val="2D7AF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EF93907"/>
    <w:multiLevelType w:val="hybridMultilevel"/>
    <w:tmpl w:val="E43442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ED41DCC"/>
    <w:multiLevelType w:val="hybridMultilevel"/>
    <w:tmpl w:val="84F64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B62F10"/>
    <w:multiLevelType w:val="hybridMultilevel"/>
    <w:tmpl w:val="755CE8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C61511F"/>
    <w:multiLevelType w:val="hybridMultilevel"/>
    <w:tmpl w:val="A462BB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3"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5" w15:restartNumberingAfterBreak="0">
    <w:nsid w:val="6B9168FD"/>
    <w:multiLevelType w:val="hybridMultilevel"/>
    <w:tmpl w:val="10BA26D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7"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7DB31E79"/>
    <w:multiLevelType w:val="hybridMultilevel"/>
    <w:tmpl w:val="63F2C1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13"/>
  </w:num>
  <w:num w:numId="3">
    <w:abstractNumId w:val="6"/>
  </w:num>
  <w:num w:numId="4">
    <w:abstractNumId w:val="9"/>
  </w:num>
  <w:num w:numId="5">
    <w:abstractNumId w:val="4"/>
  </w:num>
  <w:num w:numId="6">
    <w:abstractNumId w:val="17"/>
  </w:num>
  <w:num w:numId="7">
    <w:abstractNumId w:val="12"/>
  </w:num>
  <w:num w:numId="8">
    <w:abstractNumId w:val="14"/>
  </w:num>
  <w:num w:numId="9">
    <w:abstractNumId w:val="16"/>
  </w:num>
  <w:num w:numId="10">
    <w:abstractNumId w:val="3"/>
  </w:num>
  <w:num w:numId="11">
    <w:abstractNumId w:val="10"/>
  </w:num>
  <w:num w:numId="12">
    <w:abstractNumId w:val="2"/>
  </w:num>
  <w:num w:numId="13">
    <w:abstractNumId w:val="11"/>
  </w:num>
  <w:num w:numId="14">
    <w:abstractNumId w:val="15"/>
  </w:num>
  <w:num w:numId="15">
    <w:abstractNumId w:val="5"/>
  </w:num>
  <w:num w:numId="16">
    <w:abstractNumId w:val="1"/>
  </w:num>
  <w:num w:numId="17">
    <w:abstractNumId w:val="8"/>
  </w:num>
  <w:num w:numId="18">
    <w:abstractNumId w:val="7"/>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00407"/>
    <w:rsid w:val="00001A38"/>
    <w:rsid w:val="00002851"/>
    <w:rsid w:val="0000389D"/>
    <w:rsid w:val="00011B77"/>
    <w:rsid w:val="000134AF"/>
    <w:rsid w:val="000142C2"/>
    <w:rsid w:val="00026865"/>
    <w:rsid w:val="00027F74"/>
    <w:rsid w:val="00030158"/>
    <w:rsid w:val="000326A8"/>
    <w:rsid w:val="00041AB5"/>
    <w:rsid w:val="000442EE"/>
    <w:rsid w:val="000513E0"/>
    <w:rsid w:val="0006023C"/>
    <w:rsid w:val="00070343"/>
    <w:rsid w:val="00080E75"/>
    <w:rsid w:val="00083DFE"/>
    <w:rsid w:val="00095DF1"/>
    <w:rsid w:val="000A3CD6"/>
    <w:rsid w:val="000C390A"/>
    <w:rsid w:val="000D5E17"/>
    <w:rsid w:val="000F6FAC"/>
    <w:rsid w:val="00111244"/>
    <w:rsid w:val="00125713"/>
    <w:rsid w:val="00135D1B"/>
    <w:rsid w:val="00137A61"/>
    <w:rsid w:val="00141B51"/>
    <w:rsid w:val="00146594"/>
    <w:rsid w:val="00157AE0"/>
    <w:rsid w:val="00165787"/>
    <w:rsid w:val="0017335C"/>
    <w:rsid w:val="0018491E"/>
    <w:rsid w:val="0018534B"/>
    <w:rsid w:val="001B2679"/>
    <w:rsid w:val="001C6F24"/>
    <w:rsid w:val="001F0CBC"/>
    <w:rsid w:val="002020D3"/>
    <w:rsid w:val="00220709"/>
    <w:rsid w:val="002276EA"/>
    <w:rsid w:val="00236C71"/>
    <w:rsid w:val="00250EBA"/>
    <w:rsid w:val="00267897"/>
    <w:rsid w:val="002861B6"/>
    <w:rsid w:val="002865EA"/>
    <w:rsid w:val="002B7B49"/>
    <w:rsid w:val="002C49BB"/>
    <w:rsid w:val="002C58DD"/>
    <w:rsid w:val="003060FA"/>
    <w:rsid w:val="00311313"/>
    <w:rsid w:val="003373A8"/>
    <w:rsid w:val="00353083"/>
    <w:rsid w:val="0035330D"/>
    <w:rsid w:val="00363A69"/>
    <w:rsid w:val="003723B1"/>
    <w:rsid w:val="00383A54"/>
    <w:rsid w:val="00392358"/>
    <w:rsid w:val="003A1F6F"/>
    <w:rsid w:val="003A5330"/>
    <w:rsid w:val="003C64E3"/>
    <w:rsid w:val="003D2D92"/>
    <w:rsid w:val="004032DE"/>
    <w:rsid w:val="00411059"/>
    <w:rsid w:val="0042690A"/>
    <w:rsid w:val="00434459"/>
    <w:rsid w:val="00454572"/>
    <w:rsid w:val="0048306A"/>
    <w:rsid w:val="004B70F7"/>
    <w:rsid w:val="004B71E2"/>
    <w:rsid w:val="004D08F8"/>
    <w:rsid w:val="004D716E"/>
    <w:rsid w:val="0052368C"/>
    <w:rsid w:val="00525906"/>
    <w:rsid w:val="00543537"/>
    <w:rsid w:val="005536DD"/>
    <w:rsid w:val="0057176E"/>
    <w:rsid w:val="0058585C"/>
    <w:rsid w:val="00590B5C"/>
    <w:rsid w:val="005B0520"/>
    <w:rsid w:val="005B2728"/>
    <w:rsid w:val="005B41AB"/>
    <w:rsid w:val="005C75A7"/>
    <w:rsid w:val="005D454E"/>
    <w:rsid w:val="005D57B4"/>
    <w:rsid w:val="005E7B4F"/>
    <w:rsid w:val="006045DE"/>
    <w:rsid w:val="00621AAA"/>
    <w:rsid w:val="00664668"/>
    <w:rsid w:val="00667290"/>
    <w:rsid w:val="00684A47"/>
    <w:rsid w:val="006A40B0"/>
    <w:rsid w:val="006A7ADB"/>
    <w:rsid w:val="006B0714"/>
    <w:rsid w:val="006B7A51"/>
    <w:rsid w:val="006D606D"/>
    <w:rsid w:val="006E5033"/>
    <w:rsid w:val="006E56F0"/>
    <w:rsid w:val="006F3C8C"/>
    <w:rsid w:val="00700027"/>
    <w:rsid w:val="007026C3"/>
    <w:rsid w:val="00707545"/>
    <w:rsid w:val="0071587E"/>
    <w:rsid w:val="00725290"/>
    <w:rsid w:val="0075249F"/>
    <w:rsid w:val="00760AF1"/>
    <w:rsid w:val="0076437B"/>
    <w:rsid w:val="00766FCB"/>
    <w:rsid w:val="007755B1"/>
    <w:rsid w:val="007B200B"/>
    <w:rsid w:val="007C5D46"/>
    <w:rsid w:val="00815EAB"/>
    <w:rsid w:val="00817AA0"/>
    <w:rsid w:val="008202E4"/>
    <w:rsid w:val="00820AE1"/>
    <w:rsid w:val="00822853"/>
    <w:rsid w:val="00823496"/>
    <w:rsid w:val="00843A68"/>
    <w:rsid w:val="008559AE"/>
    <w:rsid w:val="008618FE"/>
    <w:rsid w:val="00862841"/>
    <w:rsid w:val="00862C09"/>
    <w:rsid w:val="00876C72"/>
    <w:rsid w:val="00877446"/>
    <w:rsid w:val="00883217"/>
    <w:rsid w:val="0089039B"/>
    <w:rsid w:val="008910E0"/>
    <w:rsid w:val="00892BA9"/>
    <w:rsid w:val="008932F4"/>
    <w:rsid w:val="009042F6"/>
    <w:rsid w:val="00905B57"/>
    <w:rsid w:val="00916628"/>
    <w:rsid w:val="00923629"/>
    <w:rsid w:val="0096682B"/>
    <w:rsid w:val="00976867"/>
    <w:rsid w:val="00981120"/>
    <w:rsid w:val="00992D7D"/>
    <w:rsid w:val="00994838"/>
    <w:rsid w:val="00997AA7"/>
    <w:rsid w:val="009A00FB"/>
    <w:rsid w:val="009A49A4"/>
    <w:rsid w:val="009A5928"/>
    <w:rsid w:val="009A6994"/>
    <w:rsid w:val="009C6E4C"/>
    <w:rsid w:val="009D2DDD"/>
    <w:rsid w:val="009E1CF5"/>
    <w:rsid w:val="009F165A"/>
    <w:rsid w:val="00A00103"/>
    <w:rsid w:val="00A02D9F"/>
    <w:rsid w:val="00A10F30"/>
    <w:rsid w:val="00A2033C"/>
    <w:rsid w:val="00A42D8E"/>
    <w:rsid w:val="00A449D4"/>
    <w:rsid w:val="00A66F44"/>
    <w:rsid w:val="00A77339"/>
    <w:rsid w:val="00AD0F74"/>
    <w:rsid w:val="00AD35F9"/>
    <w:rsid w:val="00AE7062"/>
    <w:rsid w:val="00B103A9"/>
    <w:rsid w:val="00B3388C"/>
    <w:rsid w:val="00B57BDD"/>
    <w:rsid w:val="00B86D2A"/>
    <w:rsid w:val="00BA14BB"/>
    <w:rsid w:val="00BB0DB0"/>
    <w:rsid w:val="00BC25FD"/>
    <w:rsid w:val="00BC41BB"/>
    <w:rsid w:val="00BD02B3"/>
    <w:rsid w:val="00BD03E9"/>
    <w:rsid w:val="00BD2700"/>
    <w:rsid w:val="00BE1DAF"/>
    <w:rsid w:val="00BE5BA1"/>
    <w:rsid w:val="00BF5F6E"/>
    <w:rsid w:val="00C010C8"/>
    <w:rsid w:val="00C01E32"/>
    <w:rsid w:val="00C04356"/>
    <w:rsid w:val="00C079FA"/>
    <w:rsid w:val="00C23CDF"/>
    <w:rsid w:val="00C23DA1"/>
    <w:rsid w:val="00C550B2"/>
    <w:rsid w:val="00CA75C1"/>
    <w:rsid w:val="00CD0F74"/>
    <w:rsid w:val="00CF55E9"/>
    <w:rsid w:val="00D251D8"/>
    <w:rsid w:val="00D31240"/>
    <w:rsid w:val="00D328DE"/>
    <w:rsid w:val="00D37F95"/>
    <w:rsid w:val="00D52792"/>
    <w:rsid w:val="00D53197"/>
    <w:rsid w:val="00D544B5"/>
    <w:rsid w:val="00D8561C"/>
    <w:rsid w:val="00D85EB4"/>
    <w:rsid w:val="00D97259"/>
    <w:rsid w:val="00DA5AC4"/>
    <w:rsid w:val="00DD0520"/>
    <w:rsid w:val="00DD1AEE"/>
    <w:rsid w:val="00DE65B7"/>
    <w:rsid w:val="00E04C93"/>
    <w:rsid w:val="00E06222"/>
    <w:rsid w:val="00E140CA"/>
    <w:rsid w:val="00E16A85"/>
    <w:rsid w:val="00E42BF1"/>
    <w:rsid w:val="00E6028F"/>
    <w:rsid w:val="00E62017"/>
    <w:rsid w:val="00E62EB2"/>
    <w:rsid w:val="00E64586"/>
    <w:rsid w:val="00E95BFC"/>
    <w:rsid w:val="00EA387E"/>
    <w:rsid w:val="00EB7059"/>
    <w:rsid w:val="00EE048F"/>
    <w:rsid w:val="00EE3538"/>
    <w:rsid w:val="00EF553E"/>
    <w:rsid w:val="00EF7DBF"/>
    <w:rsid w:val="00F02A96"/>
    <w:rsid w:val="00F05834"/>
    <w:rsid w:val="00F06300"/>
    <w:rsid w:val="00F13257"/>
    <w:rsid w:val="00F252E7"/>
    <w:rsid w:val="00F36289"/>
    <w:rsid w:val="00F51626"/>
    <w:rsid w:val="00F557AF"/>
    <w:rsid w:val="00F76734"/>
    <w:rsid w:val="00FA27B5"/>
    <w:rsid w:val="00FA2E9B"/>
    <w:rsid w:val="00FB1928"/>
    <w:rsid w:val="00FB4A53"/>
    <w:rsid w:val="00FD27A6"/>
    <w:rsid w:val="00FD5E2D"/>
    <w:rsid w:val="00FE632C"/>
    <w:rsid w:val="00FF09F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A106F8"/>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9C6E4C"/>
    <w:pPr>
      <w:spacing w:after="0"/>
      <w:jc w:val="center"/>
    </w:pPr>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Accentuationlgre">
    <w:name w:val="Subtle Emphasis"/>
    <w:uiPriority w:val="19"/>
    <w:qFormat/>
    <w:rsid w:val="002B7B49"/>
    <w:rPr>
      <w:i/>
      <w:iCs/>
      <w:color w:val="1A495C" w:themeColor="accent1" w:themeShade="7F"/>
    </w:rPr>
  </w:style>
  <w:style w:type="character" w:styleId="Accentuationintense">
    <w:name w:val="Intense Emphasis"/>
    <w:uiPriority w:val="21"/>
    <w:qFormat/>
    <w:rsid w:val="002B7B49"/>
    <w:rPr>
      <w:b/>
      <w:bCs/>
      <w:caps/>
      <w:color w:val="1A495C" w:themeColor="accent1" w:themeShade="7F"/>
      <w:spacing w:val="10"/>
    </w:rPr>
  </w:style>
  <w:style w:type="character" w:styleId="Rfrencepl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before="120" w:after="120"/>
    </w:pPr>
    <w:rPr>
      <w:rFonts w:cstheme="minorHAnsi"/>
      <w:b/>
      <w:bCs/>
      <w:caps/>
    </w:rPr>
  </w:style>
  <w:style w:type="paragraph" w:styleId="TM2">
    <w:name w:val="toc 2"/>
    <w:basedOn w:val="Normal"/>
    <w:next w:val="Normal"/>
    <w:autoRedefine/>
    <w:uiPriority w:val="39"/>
    <w:unhideWhenUsed/>
    <w:rsid w:val="009E1CF5"/>
    <w:pPr>
      <w:spacing w:before="0" w:after="0"/>
      <w:ind w:left="200"/>
    </w:pPr>
    <w:rPr>
      <w:rFonts w:cstheme="minorHAnsi"/>
      <w:smallCaps/>
    </w:rPr>
  </w:style>
  <w:style w:type="paragraph" w:styleId="TM3">
    <w:name w:val="toc 3"/>
    <w:basedOn w:val="Normal"/>
    <w:next w:val="Normal"/>
    <w:autoRedefine/>
    <w:uiPriority w:val="39"/>
    <w:unhideWhenUsed/>
    <w:rsid w:val="009E1CF5"/>
    <w:pPr>
      <w:spacing w:before="0" w:after="0"/>
      <w:ind w:left="400"/>
    </w:pPr>
    <w:rPr>
      <w:rFonts w:cstheme="minorHAnsi"/>
      <w:i/>
      <w:iCs/>
    </w:r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 w:type="paragraph" w:styleId="TM4">
    <w:name w:val="toc 4"/>
    <w:basedOn w:val="Normal"/>
    <w:next w:val="Normal"/>
    <w:autoRedefine/>
    <w:uiPriority w:val="39"/>
    <w:unhideWhenUsed/>
    <w:rsid w:val="002861B6"/>
    <w:pPr>
      <w:spacing w:before="0" w:after="0"/>
      <w:ind w:left="600"/>
    </w:pPr>
    <w:rPr>
      <w:rFonts w:cstheme="minorHAnsi"/>
      <w:sz w:val="18"/>
      <w:szCs w:val="18"/>
    </w:rPr>
  </w:style>
  <w:style w:type="paragraph" w:styleId="TM5">
    <w:name w:val="toc 5"/>
    <w:basedOn w:val="Normal"/>
    <w:next w:val="Normal"/>
    <w:autoRedefine/>
    <w:uiPriority w:val="39"/>
    <w:unhideWhenUsed/>
    <w:rsid w:val="002861B6"/>
    <w:pPr>
      <w:spacing w:before="0" w:after="0"/>
      <w:ind w:left="800"/>
    </w:pPr>
    <w:rPr>
      <w:rFonts w:cstheme="minorHAnsi"/>
      <w:sz w:val="18"/>
      <w:szCs w:val="18"/>
    </w:rPr>
  </w:style>
  <w:style w:type="paragraph" w:styleId="TM6">
    <w:name w:val="toc 6"/>
    <w:basedOn w:val="Normal"/>
    <w:next w:val="Normal"/>
    <w:autoRedefine/>
    <w:uiPriority w:val="39"/>
    <w:unhideWhenUsed/>
    <w:rsid w:val="002861B6"/>
    <w:pPr>
      <w:spacing w:before="0" w:after="0"/>
      <w:ind w:left="1000"/>
    </w:pPr>
    <w:rPr>
      <w:rFonts w:cstheme="minorHAnsi"/>
      <w:sz w:val="18"/>
      <w:szCs w:val="18"/>
    </w:rPr>
  </w:style>
  <w:style w:type="paragraph" w:styleId="TM7">
    <w:name w:val="toc 7"/>
    <w:basedOn w:val="Normal"/>
    <w:next w:val="Normal"/>
    <w:autoRedefine/>
    <w:uiPriority w:val="39"/>
    <w:unhideWhenUsed/>
    <w:rsid w:val="002861B6"/>
    <w:pPr>
      <w:spacing w:before="0" w:after="0"/>
      <w:ind w:left="1200"/>
    </w:pPr>
    <w:rPr>
      <w:rFonts w:cstheme="minorHAnsi"/>
      <w:sz w:val="18"/>
      <w:szCs w:val="18"/>
    </w:rPr>
  </w:style>
  <w:style w:type="paragraph" w:styleId="TM8">
    <w:name w:val="toc 8"/>
    <w:basedOn w:val="Normal"/>
    <w:next w:val="Normal"/>
    <w:autoRedefine/>
    <w:uiPriority w:val="39"/>
    <w:unhideWhenUsed/>
    <w:rsid w:val="002861B6"/>
    <w:pPr>
      <w:spacing w:before="0" w:after="0"/>
      <w:ind w:left="1400"/>
    </w:pPr>
    <w:rPr>
      <w:rFonts w:cstheme="minorHAnsi"/>
      <w:sz w:val="18"/>
      <w:szCs w:val="18"/>
    </w:rPr>
  </w:style>
  <w:style w:type="paragraph" w:styleId="TM9">
    <w:name w:val="toc 9"/>
    <w:basedOn w:val="Normal"/>
    <w:next w:val="Normal"/>
    <w:autoRedefine/>
    <w:uiPriority w:val="39"/>
    <w:unhideWhenUsed/>
    <w:rsid w:val="002861B6"/>
    <w:pPr>
      <w:spacing w:before="0" w:after="0"/>
      <w:ind w:left="1600"/>
    </w:pPr>
    <w:rPr>
      <w:rFonts w:cstheme="minorHAnsi"/>
      <w:sz w:val="18"/>
      <w:szCs w:val="18"/>
    </w:rPr>
  </w:style>
  <w:style w:type="table" w:styleId="TableauGrille5Fonc-Accentuation1">
    <w:name w:val="Grid Table 5 Dark Accent 1"/>
    <w:basedOn w:val="TableauNormal"/>
    <w:uiPriority w:val="50"/>
    <w:rsid w:val="006E503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6Couleur-Accentuation1">
    <w:name w:val="Grid Table 6 Colorful Accent 1"/>
    <w:basedOn w:val="TableauNormal"/>
    <w:uiPriority w:val="51"/>
    <w:rsid w:val="006E5033"/>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4" w:space="0" w:color="7FC0DB" w:themeColor="accent1" w:themeTint="99"/>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2-Accentuation1">
    <w:name w:val="Grid Table 2 Accent 1"/>
    <w:basedOn w:val="TableauNormal"/>
    <w:uiPriority w:val="47"/>
    <w:rsid w:val="006E5033"/>
    <w:pPr>
      <w:spacing w:after="0" w:line="240" w:lineRule="auto"/>
    </w:pPr>
    <w:tblPr>
      <w:tblStyleRowBandSize w:val="1"/>
      <w:tblStyleColBandSize w:val="1"/>
      <w:tblBorders>
        <w:top w:val="single" w:sz="2" w:space="0" w:color="7FC0DB" w:themeColor="accent1" w:themeTint="99"/>
        <w:bottom w:val="single" w:sz="2" w:space="0" w:color="7FC0DB" w:themeColor="accent1" w:themeTint="99"/>
        <w:insideH w:val="single" w:sz="2" w:space="0" w:color="7FC0DB" w:themeColor="accent1" w:themeTint="99"/>
        <w:insideV w:val="single" w:sz="2" w:space="0" w:color="7FC0DB" w:themeColor="accent1" w:themeTint="99"/>
      </w:tblBorders>
    </w:tblPr>
    <w:tblStylePr w:type="firstRow">
      <w:rPr>
        <w:b/>
        <w:bCs/>
      </w:rPr>
      <w:tblPr/>
      <w:tcPr>
        <w:tcBorders>
          <w:top w:val="nil"/>
          <w:bottom w:val="single" w:sz="12" w:space="0" w:color="7FC0DB" w:themeColor="accent1" w:themeTint="99"/>
          <w:insideH w:val="nil"/>
          <w:insideV w:val="nil"/>
        </w:tcBorders>
        <w:shd w:val="clear" w:color="auto" w:fill="FFFFFF" w:themeFill="background1"/>
      </w:tcPr>
    </w:tblStylePr>
    <w:tblStylePr w:type="lastRow">
      <w:rPr>
        <w:b/>
        <w:bCs/>
      </w:rPr>
      <w:tblPr/>
      <w:tcPr>
        <w:tcBorders>
          <w:top w:val="double" w:sz="2" w:space="0" w:color="7FC0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1Clair-Accentuation1">
    <w:name w:val="Grid Table 1 Light Accent 1"/>
    <w:basedOn w:val="TableauNormal"/>
    <w:uiPriority w:val="46"/>
    <w:rsid w:val="006E5033"/>
    <w:pPr>
      <w:spacing w:after="0" w:line="240" w:lineRule="auto"/>
    </w:pPr>
    <w:tblPr>
      <w:tblStyleRowBandSize w:val="1"/>
      <w:tblStyleColBandSize w:val="1"/>
      <w:tblBorders>
        <w:top w:val="single" w:sz="4" w:space="0" w:color="A9D5E7" w:themeColor="accent1" w:themeTint="66"/>
        <w:left w:val="single" w:sz="4" w:space="0" w:color="A9D5E7" w:themeColor="accent1" w:themeTint="66"/>
        <w:bottom w:val="single" w:sz="4" w:space="0" w:color="A9D5E7" w:themeColor="accent1" w:themeTint="66"/>
        <w:right w:val="single" w:sz="4" w:space="0" w:color="A9D5E7" w:themeColor="accent1" w:themeTint="66"/>
        <w:insideH w:val="single" w:sz="4" w:space="0" w:color="A9D5E7" w:themeColor="accent1" w:themeTint="66"/>
        <w:insideV w:val="single" w:sz="4" w:space="0" w:color="A9D5E7" w:themeColor="accent1" w:themeTint="66"/>
      </w:tblBorders>
    </w:tblPr>
    <w:tblStylePr w:type="firstRow">
      <w:rPr>
        <w:b/>
        <w:bCs/>
      </w:rPr>
      <w:tblPr/>
      <w:tcPr>
        <w:tcBorders>
          <w:bottom w:val="single" w:sz="12" w:space="0" w:color="7FC0DB" w:themeColor="accent1" w:themeTint="99"/>
        </w:tcBorders>
      </w:tcPr>
    </w:tblStylePr>
    <w:tblStylePr w:type="lastRow">
      <w:rPr>
        <w:b/>
        <w:bCs/>
      </w:rPr>
      <w:tblPr/>
      <w:tcPr>
        <w:tcBorders>
          <w:top w:val="double" w:sz="2" w:space="0" w:color="7FC0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146437171">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4585864">
      <w:bodyDiv w:val="1"/>
      <w:marLeft w:val="0"/>
      <w:marRight w:val="0"/>
      <w:marTop w:val="0"/>
      <w:marBottom w:val="0"/>
      <w:divBdr>
        <w:top w:val="none" w:sz="0" w:space="0" w:color="auto"/>
        <w:left w:val="none" w:sz="0" w:space="0" w:color="auto"/>
        <w:bottom w:val="none" w:sz="0" w:space="0" w:color="auto"/>
        <w:right w:val="none" w:sz="0" w:space="0" w:color="auto"/>
      </w:divBdr>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microsoft.com/office/2007/relationships/hdphoto" Target="media/hdphoto2.wdp"/><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07/relationships/hdphoto" Target="media/hdphoto3.wd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microsoft.com/office/2007/relationships/hdphoto" Target="media/hdphoto1.wdp"/><Relationship Id="rId23"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30FEF8-0A60-4766-98E2-BBF83AF8E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14</Pages>
  <Words>2744</Words>
  <Characters>15094</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7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Yannick Baudraz</cp:lastModifiedBy>
  <cp:revision>100</cp:revision>
  <cp:lastPrinted>2018-10-03T18:57:00Z</cp:lastPrinted>
  <dcterms:created xsi:type="dcterms:W3CDTF">2018-10-02T19:07:00Z</dcterms:created>
  <dcterms:modified xsi:type="dcterms:W3CDTF">2018-10-10T16:40:00Z</dcterms:modified>
</cp:coreProperties>
</file>